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4A0"/>
      </w:tblPr>
      <w:tblGrid>
        <w:gridCol w:w="3085"/>
        <w:gridCol w:w="6769"/>
      </w:tblGrid>
      <w:tr w:rsidR="00B6452C" w:rsidRPr="00141F63" w:rsidTr="00141F63">
        <w:trPr>
          <w:trHeight w:val="3676"/>
        </w:trPr>
        <w:tc>
          <w:tcPr>
            <w:tcW w:w="3085" w:type="dxa"/>
            <w:vAlign w:val="center"/>
          </w:tcPr>
          <w:p w:rsidR="00B6452C" w:rsidRPr="00141F63" w:rsidRDefault="00650971" w:rsidP="00F00D50">
            <w:pPr>
              <w:rPr>
                <w:szCs w:val="20"/>
              </w:rPr>
            </w:pPr>
            <w:r>
              <w:rPr>
                <w:noProof/>
                <w:szCs w:val="20"/>
                <w:lang w:eastAsia="ru-RU"/>
              </w:rPr>
              <w:drawing>
                <wp:anchor distT="0" distB="0" distL="114300" distR="114300" simplePos="0" relativeHeight="251657728" behindDoc="0" locked="0" layoutInCell="1" allowOverlap="1">
                  <wp:simplePos x="0" y="0"/>
                  <wp:positionH relativeFrom="column">
                    <wp:posOffset>89535</wp:posOffset>
                  </wp:positionH>
                  <wp:positionV relativeFrom="paragraph">
                    <wp:posOffset>212090</wp:posOffset>
                  </wp:positionV>
                  <wp:extent cx="1637665" cy="1569720"/>
                  <wp:effectExtent l="19050" t="0" r="635" b="0"/>
                  <wp:wrapTopAndBottom/>
                  <wp:docPr id="282" name="Рисунок 2" descr="Logo_BMSTU_min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Logo_BMSTU_mini..jpg"/>
                          <pic:cNvPicPr>
                            <a:picLocks noChangeAspect="1" noChangeArrowheads="1"/>
                          </pic:cNvPicPr>
                        </pic:nvPicPr>
                        <pic:blipFill>
                          <a:blip r:embed="rId8" cstate="print"/>
                          <a:srcRect/>
                          <a:stretch>
                            <a:fillRect/>
                          </a:stretch>
                        </pic:blipFill>
                        <pic:spPr bwMode="auto">
                          <a:xfrm>
                            <a:off x="0" y="0"/>
                            <a:ext cx="1637665" cy="1569720"/>
                          </a:xfrm>
                          <a:prstGeom prst="rect">
                            <a:avLst/>
                          </a:prstGeom>
                          <a:noFill/>
                          <a:ln w="9525">
                            <a:noFill/>
                            <a:miter lim="800000"/>
                            <a:headEnd/>
                            <a:tailEnd/>
                          </a:ln>
                        </pic:spPr>
                      </pic:pic>
                    </a:graphicData>
                  </a:graphic>
                </wp:anchor>
              </w:drawing>
            </w:r>
          </w:p>
        </w:tc>
        <w:tc>
          <w:tcPr>
            <w:tcW w:w="6769" w:type="dxa"/>
          </w:tcPr>
          <w:p w:rsidR="00B6452C" w:rsidRPr="00141F63" w:rsidRDefault="00B6452C" w:rsidP="00141F63">
            <w:pPr>
              <w:spacing w:before="160"/>
              <w:jc w:val="center"/>
              <w:rPr>
                <w:rFonts w:ascii="Arial" w:hAnsi="Arial" w:cs="Arial"/>
                <w:b/>
                <w:sz w:val="28"/>
                <w:szCs w:val="28"/>
              </w:rPr>
            </w:pPr>
            <w:r w:rsidRPr="00141F63">
              <w:rPr>
                <w:rFonts w:ascii="Arial" w:hAnsi="Arial" w:cs="Arial"/>
                <w:b/>
                <w:sz w:val="28"/>
                <w:szCs w:val="28"/>
              </w:rPr>
              <w:t xml:space="preserve">МОСКОВСКИЙ ГОСУДАРСТВЕННЫЙ </w:t>
            </w:r>
          </w:p>
          <w:p w:rsidR="00B6452C" w:rsidRPr="00141F63" w:rsidRDefault="00B6452C" w:rsidP="00141F63">
            <w:pPr>
              <w:jc w:val="center"/>
              <w:rPr>
                <w:rFonts w:ascii="Arial" w:hAnsi="Arial" w:cs="Arial"/>
                <w:b/>
                <w:sz w:val="28"/>
                <w:szCs w:val="28"/>
              </w:rPr>
            </w:pPr>
            <w:r w:rsidRPr="00141F63">
              <w:rPr>
                <w:rFonts w:ascii="Arial" w:hAnsi="Arial" w:cs="Arial"/>
                <w:b/>
                <w:sz w:val="28"/>
                <w:szCs w:val="28"/>
              </w:rPr>
              <w:t xml:space="preserve">ТЕХНИЧЕСКИЙ УНИВЕРСИТЕТ </w:t>
            </w:r>
          </w:p>
          <w:p w:rsidR="00B6452C" w:rsidRPr="00141F63" w:rsidRDefault="00B6452C" w:rsidP="00141F63">
            <w:pPr>
              <w:jc w:val="center"/>
              <w:rPr>
                <w:rFonts w:ascii="Arial" w:hAnsi="Arial" w:cs="Arial"/>
                <w:b/>
                <w:sz w:val="28"/>
                <w:szCs w:val="28"/>
              </w:rPr>
            </w:pPr>
            <w:r w:rsidRPr="00141F63">
              <w:rPr>
                <w:rFonts w:ascii="Arial" w:hAnsi="Arial" w:cs="Arial"/>
                <w:b/>
                <w:sz w:val="28"/>
                <w:szCs w:val="28"/>
              </w:rPr>
              <w:t>им. Н.Э. БАУМАНА</w:t>
            </w:r>
          </w:p>
          <w:p w:rsidR="00B6452C" w:rsidRPr="00141F63" w:rsidRDefault="00B6452C" w:rsidP="00141F63">
            <w:pPr>
              <w:jc w:val="center"/>
              <w:rPr>
                <w:rFonts w:ascii="Arial" w:hAnsi="Arial" w:cs="Arial"/>
                <w:b/>
                <w:sz w:val="28"/>
                <w:szCs w:val="28"/>
              </w:rPr>
            </w:pPr>
          </w:p>
          <w:p w:rsidR="00B6452C" w:rsidRPr="00141F63" w:rsidRDefault="00B6452C" w:rsidP="00141F63">
            <w:pPr>
              <w:jc w:val="center"/>
              <w:rPr>
                <w:rFonts w:ascii="Arial" w:hAnsi="Arial" w:cs="Arial"/>
                <w:b/>
                <w:sz w:val="28"/>
                <w:szCs w:val="28"/>
              </w:rPr>
            </w:pPr>
            <w:r w:rsidRPr="00141F63">
              <w:rPr>
                <w:rFonts w:ascii="Arial" w:hAnsi="Arial" w:cs="Arial"/>
                <w:b/>
                <w:sz w:val="28"/>
                <w:szCs w:val="28"/>
              </w:rPr>
              <w:t xml:space="preserve">КАФЕДРА </w:t>
            </w:r>
            <w:r w:rsidR="005D4F6A">
              <w:rPr>
                <w:rFonts w:ascii="Arial" w:hAnsi="Arial" w:cs="Arial"/>
                <w:b/>
                <w:sz w:val="28"/>
                <w:szCs w:val="28"/>
              </w:rPr>
              <w:t>ИУ-3</w:t>
            </w:r>
          </w:p>
          <w:p w:rsidR="00B6452C" w:rsidRPr="00141F63" w:rsidRDefault="005D4F6A" w:rsidP="00141F63">
            <w:pPr>
              <w:jc w:val="center"/>
              <w:rPr>
                <w:rFonts w:ascii="Arial" w:hAnsi="Arial" w:cs="Arial"/>
                <w:b/>
                <w:sz w:val="28"/>
                <w:szCs w:val="28"/>
              </w:rPr>
            </w:pPr>
            <w:r>
              <w:rPr>
                <w:rFonts w:ascii="Arial" w:hAnsi="Arial" w:cs="Arial"/>
                <w:b/>
                <w:sz w:val="28"/>
                <w:szCs w:val="28"/>
              </w:rPr>
              <w:t>ИНФОРМАЦИОННЫЕ СИСТЕМЫ И ТЕЛ</w:t>
            </w:r>
            <w:r>
              <w:rPr>
                <w:rFonts w:ascii="Arial" w:hAnsi="Arial" w:cs="Arial"/>
                <w:b/>
                <w:sz w:val="28"/>
                <w:szCs w:val="28"/>
              </w:rPr>
              <w:t>Е</w:t>
            </w:r>
            <w:r>
              <w:rPr>
                <w:rFonts w:ascii="Arial" w:hAnsi="Arial" w:cs="Arial"/>
                <w:b/>
                <w:sz w:val="28"/>
                <w:szCs w:val="28"/>
              </w:rPr>
              <w:t>КОММУНИКАЦИИ</w:t>
            </w:r>
          </w:p>
          <w:p w:rsidR="00B6452C" w:rsidRPr="00141F63" w:rsidRDefault="00B6452C" w:rsidP="00141F63">
            <w:pPr>
              <w:jc w:val="center"/>
              <w:rPr>
                <w:rFonts w:ascii="Arial" w:hAnsi="Arial" w:cs="Arial"/>
                <w:b/>
                <w:sz w:val="28"/>
                <w:szCs w:val="28"/>
              </w:rPr>
            </w:pPr>
          </w:p>
        </w:tc>
      </w:tr>
    </w:tbl>
    <w:p w:rsidR="00571A4F" w:rsidRDefault="005D4F6A" w:rsidP="00571A4F">
      <w:pPr>
        <w:jc w:val="center"/>
        <w:rPr>
          <w:rFonts w:ascii="Arial" w:hAnsi="Arial" w:cs="Arial"/>
          <w:b/>
          <w:sz w:val="32"/>
          <w:szCs w:val="32"/>
        </w:rPr>
      </w:pPr>
      <w:r>
        <w:rPr>
          <w:rFonts w:ascii="Arial" w:hAnsi="Arial" w:cs="Arial"/>
          <w:b/>
          <w:sz w:val="32"/>
          <w:szCs w:val="32"/>
        </w:rPr>
        <w:t>ТИХОМИРОВА Е.А.</w:t>
      </w:r>
    </w:p>
    <w:p w:rsidR="00571A4F" w:rsidRDefault="00571A4F" w:rsidP="00571A4F">
      <w:pPr>
        <w:jc w:val="center"/>
        <w:rPr>
          <w:rFonts w:ascii="Arial" w:hAnsi="Arial" w:cs="Arial"/>
          <w:b/>
          <w:sz w:val="32"/>
          <w:szCs w:val="32"/>
        </w:rPr>
      </w:pPr>
    </w:p>
    <w:p w:rsidR="00571A4F" w:rsidRDefault="00571A4F" w:rsidP="00571A4F">
      <w:pPr>
        <w:jc w:val="center"/>
        <w:rPr>
          <w:rFonts w:ascii="Arial" w:hAnsi="Arial" w:cs="Arial"/>
          <w:b/>
          <w:sz w:val="32"/>
          <w:szCs w:val="32"/>
        </w:rPr>
      </w:pPr>
    </w:p>
    <w:p w:rsidR="00571A4F" w:rsidRDefault="00571A4F" w:rsidP="00571A4F">
      <w:pPr>
        <w:jc w:val="center"/>
        <w:rPr>
          <w:rFonts w:ascii="Arial" w:hAnsi="Arial" w:cs="Arial"/>
          <w:b/>
          <w:sz w:val="32"/>
          <w:szCs w:val="32"/>
        </w:rPr>
      </w:pPr>
    </w:p>
    <w:p w:rsidR="00571A4F" w:rsidRDefault="00571A4F" w:rsidP="00571A4F">
      <w:pPr>
        <w:jc w:val="center"/>
        <w:rPr>
          <w:rFonts w:ascii="Arial" w:hAnsi="Arial" w:cs="Arial"/>
          <w:b/>
          <w:sz w:val="32"/>
          <w:szCs w:val="32"/>
        </w:rPr>
      </w:pPr>
      <w:r w:rsidRPr="00141F63">
        <w:rPr>
          <w:rFonts w:ascii="Arial" w:hAnsi="Arial" w:cs="Arial"/>
          <w:b/>
          <w:sz w:val="32"/>
          <w:szCs w:val="32"/>
        </w:rPr>
        <w:t>Курс лекций по дисциплине</w:t>
      </w:r>
    </w:p>
    <w:p w:rsidR="00571A4F" w:rsidRDefault="00571A4F" w:rsidP="00571A4F">
      <w:pPr>
        <w:jc w:val="center"/>
        <w:rPr>
          <w:rFonts w:ascii="Arial" w:hAnsi="Arial" w:cs="Arial"/>
          <w:b/>
          <w:bCs/>
          <w:sz w:val="48"/>
          <w:szCs w:val="48"/>
        </w:rPr>
      </w:pPr>
    </w:p>
    <w:p w:rsidR="00571A4F" w:rsidRPr="00571A4F" w:rsidRDefault="005D4F6A" w:rsidP="00571A4F">
      <w:pPr>
        <w:jc w:val="center"/>
        <w:rPr>
          <w:rFonts w:ascii="Arial" w:hAnsi="Arial" w:cs="Arial"/>
          <w:b/>
          <w:bCs/>
          <w:sz w:val="48"/>
          <w:szCs w:val="48"/>
        </w:rPr>
      </w:pPr>
      <w:r>
        <w:rPr>
          <w:rFonts w:ascii="Arial" w:hAnsi="Arial" w:cs="Arial"/>
          <w:b/>
          <w:bCs/>
          <w:sz w:val="48"/>
          <w:szCs w:val="48"/>
        </w:rPr>
        <w:t>ИНФОКОММ</w:t>
      </w:r>
      <w:r w:rsidR="00E72D19">
        <w:rPr>
          <w:rFonts w:ascii="Arial" w:hAnsi="Arial" w:cs="Arial"/>
          <w:b/>
          <w:bCs/>
          <w:sz w:val="48"/>
          <w:szCs w:val="48"/>
        </w:rPr>
        <w:t>У</w:t>
      </w:r>
      <w:r>
        <w:rPr>
          <w:rFonts w:ascii="Arial" w:hAnsi="Arial" w:cs="Arial"/>
          <w:b/>
          <w:bCs/>
          <w:sz w:val="48"/>
          <w:szCs w:val="48"/>
        </w:rPr>
        <w:t>НИКАЦИОННЫЕ СИ</w:t>
      </w:r>
      <w:r>
        <w:rPr>
          <w:rFonts w:ascii="Arial" w:hAnsi="Arial" w:cs="Arial"/>
          <w:b/>
          <w:bCs/>
          <w:sz w:val="48"/>
          <w:szCs w:val="48"/>
        </w:rPr>
        <w:t>С</w:t>
      </w:r>
      <w:r>
        <w:rPr>
          <w:rFonts w:ascii="Arial" w:hAnsi="Arial" w:cs="Arial"/>
          <w:b/>
          <w:bCs/>
          <w:sz w:val="48"/>
          <w:szCs w:val="48"/>
        </w:rPr>
        <w:t>ТЕМЫ И СЕТИ</w:t>
      </w:r>
    </w:p>
    <w:p w:rsidR="00571A4F" w:rsidRDefault="00571A4F" w:rsidP="00571A4F">
      <w:pPr>
        <w:jc w:val="center"/>
        <w:rPr>
          <w:rFonts w:ascii="Arial" w:hAnsi="Arial" w:cs="Arial"/>
          <w:b/>
          <w:sz w:val="36"/>
          <w:szCs w:val="36"/>
        </w:rPr>
      </w:pPr>
    </w:p>
    <w:p w:rsidR="00571A4F" w:rsidRDefault="00571A4F" w:rsidP="00571A4F">
      <w:pPr>
        <w:jc w:val="center"/>
        <w:rPr>
          <w:rFonts w:ascii="Arial" w:hAnsi="Arial" w:cs="Arial"/>
          <w:b/>
          <w:sz w:val="36"/>
          <w:szCs w:val="36"/>
        </w:rPr>
      </w:pPr>
    </w:p>
    <w:p w:rsidR="00571A4F" w:rsidRDefault="00571A4F" w:rsidP="00571A4F">
      <w:pPr>
        <w:jc w:val="center"/>
        <w:rPr>
          <w:rFonts w:ascii="Arial" w:hAnsi="Arial" w:cs="Arial"/>
          <w:b/>
          <w:sz w:val="36"/>
          <w:szCs w:val="36"/>
        </w:rPr>
      </w:pPr>
    </w:p>
    <w:p w:rsidR="00571A4F" w:rsidRDefault="00571A4F" w:rsidP="00571A4F">
      <w:pPr>
        <w:jc w:val="center"/>
        <w:rPr>
          <w:rFonts w:ascii="Arial" w:hAnsi="Arial" w:cs="Arial"/>
          <w:b/>
          <w:sz w:val="36"/>
          <w:szCs w:val="36"/>
        </w:rPr>
      </w:pPr>
    </w:p>
    <w:p w:rsidR="00571A4F" w:rsidRDefault="00571A4F" w:rsidP="00571A4F">
      <w:pPr>
        <w:jc w:val="center"/>
        <w:rPr>
          <w:rFonts w:ascii="Arial" w:hAnsi="Arial" w:cs="Arial"/>
          <w:b/>
          <w:sz w:val="36"/>
          <w:szCs w:val="36"/>
        </w:rPr>
      </w:pPr>
    </w:p>
    <w:p w:rsidR="00571A4F" w:rsidRDefault="00571A4F" w:rsidP="00571A4F">
      <w:pPr>
        <w:jc w:val="center"/>
        <w:rPr>
          <w:rFonts w:ascii="Arial" w:hAnsi="Arial" w:cs="Arial"/>
          <w:b/>
          <w:sz w:val="36"/>
          <w:szCs w:val="36"/>
        </w:rPr>
      </w:pPr>
    </w:p>
    <w:p w:rsidR="00571A4F" w:rsidRPr="00571A4F" w:rsidRDefault="00571A4F" w:rsidP="00571A4F">
      <w:pPr>
        <w:jc w:val="center"/>
        <w:rPr>
          <w:rFonts w:ascii="Arial" w:hAnsi="Arial" w:cs="Arial"/>
          <w:b/>
          <w:bCs/>
          <w:sz w:val="48"/>
          <w:szCs w:val="48"/>
        </w:rPr>
      </w:pPr>
      <w:r w:rsidRPr="00571A4F">
        <w:rPr>
          <w:rFonts w:ascii="Arial" w:hAnsi="Arial" w:cs="Arial"/>
          <w:b/>
          <w:sz w:val="36"/>
          <w:szCs w:val="36"/>
        </w:rPr>
        <w:t>Москва, 201</w:t>
      </w:r>
      <w:r w:rsidR="005D4F6A">
        <w:rPr>
          <w:rFonts w:ascii="Arial" w:hAnsi="Arial" w:cs="Arial"/>
          <w:b/>
          <w:sz w:val="36"/>
          <w:szCs w:val="36"/>
        </w:rPr>
        <w:t>5</w:t>
      </w:r>
    </w:p>
    <w:p w:rsidR="00571A4F" w:rsidRDefault="00571A4F" w:rsidP="00571A4F">
      <w:pPr>
        <w:jc w:val="center"/>
        <w:rPr>
          <w:rFonts w:ascii="Arial" w:hAnsi="Arial" w:cs="Arial"/>
          <w:b/>
          <w:sz w:val="32"/>
          <w:szCs w:val="32"/>
        </w:rPr>
      </w:pPr>
    </w:p>
    <w:p w:rsidR="00571A4F" w:rsidRDefault="00571A4F" w:rsidP="00571A4F">
      <w:pPr>
        <w:jc w:val="center"/>
        <w:rPr>
          <w:rFonts w:ascii="Arial" w:hAnsi="Arial" w:cs="Arial"/>
          <w:b/>
          <w:sz w:val="32"/>
          <w:szCs w:val="32"/>
        </w:rPr>
      </w:pPr>
    </w:p>
    <w:p w:rsidR="009E0427" w:rsidRDefault="009E0427" w:rsidP="009E0427">
      <w:pPr>
        <w:pStyle w:val="a4"/>
      </w:pPr>
      <w:bookmarkStart w:id="0" w:name="_Toc317432817"/>
      <w:bookmarkStart w:id="1" w:name="_Toc365955142"/>
    </w:p>
    <w:p w:rsidR="009E0427" w:rsidRDefault="009E0427">
      <w:pPr>
        <w:pStyle w:val="a4"/>
      </w:pPr>
      <w:r>
        <w:t>Оглавление</w:t>
      </w:r>
    </w:p>
    <w:p w:rsidR="002F37A5" w:rsidRDefault="002A6FEF">
      <w:pPr>
        <w:pStyle w:val="11"/>
        <w:tabs>
          <w:tab w:val="right" w:leader="dot" w:pos="9911"/>
        </w:tabs>
        <w:rPr>
          <w:rFonts w:asciiTheme="minorHAnsi" w:eastAsiaTheme="minorEastAsia" w:hAnsiTheme="minorHAnsi" w:cstheme="minorBidi"/>
          <w:bCs w:val="0"/>
          <w:noProof/>
          <w:sz w:val="22"/>
          <w:szCs w:val="22"/>
          <w:lang w:eastAsia="ru-RU"/>
        </w:rPr>
      </w:pPr>
      <w:r w:rsidRPr="002A6FEF">
        <w:fldChar w:fldCharType="begin"/>
      </w:r>
      <w:r w:rsidR="009E0427">
        <w:instrText xml:space="preserve"> TOC \o "1-3" \h \z \u </w:instrText>
      </w:r>
      <w:r w:rsidRPr="002A6FEF">
        <w:fldChar w:fldCharType="separate"/>
      </w:r>
      <w:hyperlink w:anchor="_Toc446998947" w:history="1">
        <w:r w:rsidR="002F37A5" w:rsidRPr="00A364B6">
          <w:rPr>
            <w:rStyle w:val="a3"/>
            <w:noProof/>
          </w:rPr>
          <w:t>ВВЕДЕНИЕ</w:t>
        </w:r>
        <w:r w:rsidR="002F37A5">
          <w:rPr>
            <w:noProof/>
            <w:webHidden/>
          </w:rPr>
          <w:tab/>
        </w:r>
        <w:r>
          <w:rPr>
            <w:noProof/>
            <w:webHidden/>
          </w:rPr>
          <w:fldChar w:fldCharType="begin"/>
        </w:r>
        <w:r w:rsidR="002F37A5">
          <w:rPr>
            <w:noProof/>
            <w:webHidden/>
          </w:rPr>
          <w:instrText xml:space="preserve"> PAGEREF _Toc446998947 \h </w:instrText>
        </w:r>
        <w:r>
          <w:rPr>
            <w:noProof/>
            <w:webHidden/>
          </w:rPr>
        </w:r>
        <w:r>
          <w:rPr>
            <w:noProof/>
            <w:webHidden/>
          </w:rPr>
          <w:fldChar w:fldCharType="separate"/>
        </w:r>
        <w:r w:rsidR="002F37A5">
          <w:rPr>
            <w:noProof/>
            <w:webHidden/>
          </w:rPr>
          <w:t>4</w:t>
        </w:r>
        <w:r>
          <w:rPr>
            <w:noProof/>
            <w:webHidden/>
          </w:rPr>
          <w:fldChar w:fldCharType="end"/>
        </w:r>
      </w:hyperlink>
    </w:p>
    <w:p w:rsidR="002F37A5" w:rsidRDefault="002A6FEF">
      <w:pPr>
        <w:pStyle w:val="11"/>
        <w:tabs>
          <w:tab w:val="right" w:leader="dot" w:pos="9911"/>
        </w:tabs>
        <w:rPr>
          <w:rFonts w:asciiTheme="minorHAnsi" w:eastAsiaTheme="minorEastAsia" w:hAnsiTheme="minorHAnsi" w:cstheme="minorBidi"/>
          <w:bCs w:val="0"/>
          <w:noProof/>
          <w:sz w:val="22"/>
          <w:szCs w:val="22"/>
          <w:lang w:eastAsia="ru-RU"/>
        </w:rPr>
      </w:pPr>
      <w:hyperlink w:anchor="_Toc446998948" w:history="1">
        <w:r w:rsidR="002F37A5" w:rsidRPr="00A364B6">
          <w:rPr>
            <w:rStyle w:val="a3"/>
            <w:noProof/>
          </w:rPr>
          <w:t>1. ОСНОВЫ ИНФОКОММУНИКАЦИОННЫХ СИСТЕМ И ТЕХНОЛОГИИ ЛОКАЛЬНЫХ СЕТЕЙ</w:t>
        </w:r>
        <w:r w:rsidR="002F37A5">
          <w:rPr>
            <w:noProof/>
            <w:webHidden/>
          </w:rPr>
          <w:tab/>
        </w:r>
        <w:r>
          <w:rPr>
            <w:noProof/>
            <w:webHidden/>
          </w:rPr>
          <w:fldChar w:fldCharType="begin"/>
        </w:r>
        <w:r w:rsidR="002F37A5">
          <w:rPr>
            <w:noProof/>
            <w:webHidden/>
          </w:rPr>
          <w:instrText xml:space="preserve"> PAGEREF _Toc446998948 \h </w:instrText>
        </w:r>
        <w:r>
          <w:rPr>
            <w:noProof/>
            <w:webHidden/>
          </w:rPr>
        </w:r>
        <w:r>
          <w:rPr>
            <w:noProof/>
            <w:webHidden/>
          </w:rPr>
          <w:fldChar w:fldCharType="separate"/>
        </w:r>
        <w:r w:rsidR="002F37A5">
          <w:rPr>
            <w:noProof/>
            <w:webHidden/>
          </w:rPr>
          <w:t>6</w:t>
        </w:r>
        <w:r>
          <w:rPr>
            <w:noProof/>
            <w:webHidden/>
          </w:rPr>
          <w:fldChar w:fldCharType="end"/>
        </w:r>
      </w:hyperlink>
    </w:p>
    <w:p w:rsidR="002F37A5" w:rsidRDefault="002A6FEF">
      <w:pPr>
        <w:pStyle w:val="11"/>
        <w:tabs>
          <w:tab w:val="right" w:leader="dot" w:pos="9911"/>
        </w:tabs>
        <w:rPr>
          <w:rFonts w:asciiTheme="minorHAnsi" w:eastAsiaTheme="minorEastAsia" w:hAnsiTheme="minorHAnsi" w:cstheme="minorBidi"/>
          <w:bCs w:val="0"/>
          <w:noProof/>
          <w:sz w:val="22"/>
          <w:szCs w:val="22"/>
          <w:lang w:eastAsia="ru-RU"/>
        </w:rPr>
      </w:pPr>
      <w:hyperlink w:anchor="_Toc446998949" w:history="1">
        <w:r w:rsidR="002F37A5" w:rsidRPr="00A364B6">
          <w:rPr>
            <w:rStyle w:val="a3"/>
            <w:noProof/>
          </w:rPr>
          <w:t>Цели (задачи)  изучения 1 модуля</w:t>
        </w:r>
        <w:r w:rsidR="002F37A5">
          <w:rPr>
            <w:noProof/>
            <w:webHidden/>
          </w:rPr>
          <w:tab/>
        </w:r>
        <w:r>
          <w:rPr>
            <w:noProof/>
            <w:webHidden/>
          </w:rPr>
          <w:fldChar w:fldCharType="begin"/>
        </w:r>
        <w:r w:rsidR="002F37A5">
          <w:rPr>
            <w:noProof/>
            <w:webHidden/>
          </w:rPr>
          <w:instrText xml:space="preserve"> PAGEREF _Toc446998949 \h </w:instrText>
        </w:r>
        <w:r>
          <w:rPr>
            <w:noProof/>
            <w:webHidden/>
          </w:rPr>
        </w:r>
        <w:r>
          <w:rPr>
            <w:noProof/>
            <w:webHidden/>
          </w:rPr>
          <w:fldChar w:fldCharType="separate"/>
        </w:r>
        <w:r w:rsidR="002F37A5">
          <w:rPr>
            <w:noProof/>
            <w:webHidden/>
          </w:rPr>
          <w:t>6</w:t>
        </w:r>
        <w:r>
          <w:rPr>
            <w:noProof/>
            <w:webHidden/>
          </w:rPr>
          <w:fldChar w:fldCharType="end"/>
        </w:r>
      </w:hyperlink>
    </w:p>
    <w:p w:rsidR="002F37A5" w:rsidRDefault="002A6FEF">
      <w:pPr>
        <w:pStyle w:val="11"/>
        <w:tabs>
          <w:tab w:val="right" w:leader="dot" w:pos="9911"/>
        </w:tabs>
        <w:rPr>
          <w:rFonts w:asciiTheme="minorHAnsi" w:eastAsiaTheme="minorEastAsia" w:hAnsiTheme="minorHAnsi" w:cstheme="minorBidi"/>
          <w:bCs w:val="0"/>
          <w:noProof/>
          <w:sz w:val="22"/>
          <w:szCs w:val="22"/>
          <w:lang w:eastAsia="ru-RU"/>
        </w:rPr>
      </w:pPr>
      <w:hyperlink w:anchor="_Toc446998950" w:history="1">
        <w:r w:rsidR="002F37A5" w:rsidRPr="00A364B6">
          <w:rPr>
            <w:rStyle w:val="a3"/>
            <w:rFonts w:eastAsia="Calibri"/>
            <w:noProof/>
          </w:rPr>
          <w:t>Методика проработки и освоения материала 1 модуля</w:t>
        </w:r>
        <w:r w:rsidR="002F37A5">
          <w:rPr>
            <w:noProof/>
            <w:webHidden/>
          </w:rPr>
          <w:tab/>
        </w:r>
        <w:r>
          <w:rPr>
            <w:noProof/>
            <w:webHidden/>
          </w:rPr>
          <w:fldChar w:fldCharType="begin"/>
        </w:r>
        <w:r w:rsidR="002F37A5">
          <w:rPr>
            <w:noProof/>
            <w:webHidden/>
          </w:rPr>
          <w:instrText xml:space="preserve"> PAGEREF _Toc446998950 \h </w:instrText>
        </w:r>
        <w:r>
          <w:rPr>
            <w:noProof/>
            <w:webHidden/>
          </w:rPr>
        </w:r>
        <w:r>
          <w:rPr>
            <w:noProof/>
            <w:webHidden/>
          </w:rPr>
          <w:fldChar w:fldCharType="separate"/>
        </w:r>
        <w:r w:rsidR="002F37A5">
          <w:rPr>
            <w:noProof/>
            <w:webHidden/>
          </w:rPr>
          <w:t>6</w:t>
        </w:r>
        <w:r>
          <w:rPr>
            <w:noProof/>
            <w:webHidden/>
          </w:rPr>
          <w:fldChar w:fldCharType="end"/>
        </w:r>
      </w:hyperlink>
    </w:p>
    <w:p w:rsidR="002F37A5" w:rsidRDefault="002A6FEF">
      <w:pPr>
        <w:pStyle w:val="11"/>
        <w:tabs>
          <w:tab w:val="right" w:leader="dot" w:pos="9911"/>
        </w:tabs>
        <w:rPr>
          <w:rFonts w:asciiTheme="minorHAnsi" w:eastAsiaTheme="minorEastAsia" w:hAnsiTheme="minorHAnsi" w:cstheme="minorBidi"/>
          <w:bCs w:val="0"/>
          <w:noProof/>
          <w:sz w:val="22"/>
          <w:szCs w:val="22"/>
          <w:lang w:eastAsia="ru-RU"/>
        </w:rPr>
      </w:pPr>
      <w:hyperlink w:anchor="_Toc446998951" w:history="1">
        <w:r w:rsidR="002F37A5" w:rsidRPr="00A364B6">
          <w:rPr>
            <w:rStyle w:val="a3"/>
            <w:noProof/>
          </w:rPr>
          <w:t>Задачи, выносимые на практические занятия:</w:t>
        </w:r>
        <w:r w:rsidR="002F37A5">
          <w:rPr>
            <w:noProof/>
            <w:webHidden/>
          </w:rPr>
          <w:tab/>
        </w:r>
        <w:r>
          <w:rPr>
            <w:noProof/>
            <w:webHidden/>
          </w:rPr>
          <w:fldChar w:fldCharType="begin"/>
        </w:r>
        <w:r w:rsidR="002F37A5">
          <w:rPr>
            <w:noProof/>
            <w:webHidden/>
          </w:rPr>
          <w:instrText xml:space="preserve"> PAGEREF _Toc446998951 \h </w:instrText>
        </w:r>
        <w:r>
          <w:rPr>
            <w:noProof/>
            <w:webHidden/>
          </w:rPr>
        </w:r>
        <w:r>
          <w:rPr>
            <w:noProof/>
            <w:webHidden/>
          </w:rPr>
          <w:fldChar w:fldCharType="separate"/>
        </w:r>
        <w:r w:rsidR="002F37A5">
          <w:rPr>
            <w:noProof/>
            <w:webHidden/>
          </w:rPr>
          <w:t>7</w:t>
        </w:r>
        <w:r>
          <w:rPr>
            <w:noProof/>
            <w:webHidden/>
          </w:rPr>
          <w:fldChar w:fldCharType="end"/>
        </w:r>
      </w:hyperlink>
    </w:p>
    <w:p w:rsidR="002F37A5" w:rsidRDefault="002A6FEF">
      <w:pPr>
        <w:pStyle w:val="11"/>
        <w:tabs>
          <w:tab w:val="left" w:pos="660"/>
          <w:tab w:val="right" w:leader="dot" w:pos="9911"/>
        </w:tabs>
        <w:rPr>
          <w:rFonts w:asciiTheme="minorHAnsi" w:eastAsiaTheme="minorEastAsia" w:hAnsiTheme="minorHAnsi" w:cstheme="minorBidi"/>
          <w:bCs w:val="0"/>
          <w:noProof/>
          <w:sz w:val="22"/>
          <w:szCs w:val="22"/>
          <w:lang w:eastAsia="ru-RU"/>
        </w:rPr>
      </w:pPr>
      <w:hyperlink w:anchor="_Toc446998952" w:history="1">
        <w:r w:rsidR="002F37A5" w:rsidRPr="00A364B6">
          <w:rPr>
            <w:rStyle w:val="a3"/>
            <w:noProof/>
          </w:rPr>
          <w:t>1.1.</w:t>
        </w:r>
        <w:r w:rsidR="002F37A5">
          <w:rPr>
            <w:rFonts w:asciiTheme="minorHAnsi" w:eastAsiaTheme="minorEastAsia" w:hAnsiTheme="minorHAnsi" w:cstheme="minorBidi"/>
            <w:bCs w:val="0"/>
            <w:noProof/>
            <w:sz w:val="22"/>
            <w:szCs w:val="22"/>
            <w:lang w:eastAsia="ru-RU"/>
          </w:rPr>
          <w:tab/>
        </w:r>
        <w:r w:rsidR="002F37A5" w:rsidRPr="00A364B6">
          <w:rPr>
            <w:rStyle w:val="a3"/>
            <w:noProof/>
          </w:rPr>
          <w:t>Основы инфокоммуникационных систем</w:t>
        </w:r>
        <w:r w:rsidR="002F37A5">
          <w:rPr>
            <w:noProof/>
            <w:webHidden/>
          </w:rPr>
          <w:tab/>
        </w:r>
        <w:r>
          <w:rPr>
            <w:noProof/>
            <w:webHidden/>
          </w:rPr>
          <w:fldChar w:fldCharType="begin"/>
        </w:r>
        <w:r w:rsidR="002F37A5">
          <w:rPr>
            <w:noProof/>
            <w:webHidden/>
          </w:rPr>
          <w:instrText xml:space="preserve"> PAGEREF _Toc446998952 \h </w:instrText>
        </w:r>
        <w:r>
          <w:rPr>
            <w:noProof/>
            <w:webHidden/>
          </w:rPr>
        </w:r>
        <w:r>
          <w:rPr>
            <w:noProof/>
            <w:webHidden/>
          </w:rPr>
          <w:fldChar w:fldCharType="separate"/>
        </w:r>
        <w:r w:rsidR="002F37A5">
          <w:rPr>
            <w:noProof/>
            <w:webHidden/>
          </w:rPr>
          <w:t>8</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53" w:history="1">
        <w:r w:rsidR="002F37A5" w:rsidRPr="00A364B6">
          <w:rPr>
            <w:rStyle w:val="a3"/>
            <w:rFonts w:eastAsia="Calibri"/>
            <w:noProof/>
          </w:rPr>
          <w:t>1.1.1.</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Структура и принцип действия инфокоммуникационных систем</w:t>
        </w:r>
        <w:r w:rsidR="002F37A5">
          <w:rPr>
            <w:noProof/>
            <w:webHidden/>
          </w:rPr>
          <w:tab/>
        </w:r>
        <w:r>
          <w:rPr>
            <w:noProof/>
            <w:webHidden/>
          </w:rPr>
          <w:fldChar w:fldCharType="begin"/>
        </w:r>
        <w:r w:rsidR="002F37A5">
          <w:rPr>
            <w:noProof/>
            <w:webHidden/>
          </w:rPr>
          <w:instrText xml:space="preserve"> PAGEREF _Toc446998953 \h </w:instrText>
        </w:r>
        <w:r>
          <w:rPr>
            <w:noProof/>
            <w:webHidden/>
          </w:rPr>
        </w:r>
        <w:r>
          <w:rPr>
            <w:noProof/>
            <w:webHidden/>
          </w:rPr>
          <w:fldChar w:fldCharType="separate"/>
        </w:r>
        <w:r w:rsidR="002F37A5">
          <w:rPr>
            <w:noProof/>
            <w:webHidden/>
          </w:rPr>
          <w:t>8</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54" w:history="1">
        <w:r w:rsidR="002F37A5" w:rsidRPr="00A364B6">
          <w:rPr>
            <w:rStyle w:val="a3"/>
            <w:rFonts w:eastAsia="Calibri"/>
            <w:noProof/>
          </w:rPr>
          <w:t>1.1.2.</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Понятие и принцип действия инфокоммуникационной сети</w:t>
        </w:r>
        <w:r w:rsidR="002F37A5">
          <w:rPr>
            <w:noProof/>
            <w:webHidden/>
          </w:rPr>
          <w:tab/>
        </w:r>
        <w:r>
          <w:rPr>
            <w:noProof/>
            <w:webHidden/>
          </w:rPr>
          <w:fldChar w:fldCharType="begin"/>
        </w:r>
        <w:r w:rsidR="002F37A5">
          <w:rPr>
            <w:noProof/>
            <w:webHidden/>
          </w:rPr>
          <w:instrText xml:space="preserve"> PAGEREF _Toc446998954 \h </w:instrText>
        </w:r>
        <w:r>
          <w:rPr>
            <w:noProof/>
            <w:webHidden/>
          </w:rPr>
        </w:r>
        <w:r>
          <w:rPr>
            <w:noProof/>
            <w:webHidden/>
          </w:rPr>
          <w:fldChar w:fldCharType="separate"/>
        </w:r>
        <w:r w:rsidR="002F37A5">
          <w:rPr>
            <w:noProof/>
            <w:webHidden/>
          </w:rPr>
          <w:t>10</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55" w:history="1">
        <w:r w:rsidR="002F37A5" w:rsidRPr="00A364B6">
          <w:rPr>
            <w:rStyle w:val="a3"/>
            <w:rFonts w:eastAsia="Calibri"/>
            <w:noProof/>
          </w:rPr>
          <w:t>1.1.3.</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Дисциплины передачи информации между узлами</w:t>
        </w:r>
        <w:r w:rsidR="002F37A5">
          <w:rPr>
            <w:noProof/>
            <w:webHidden/>
          </w:rPr>
          <w:tab/>
        </w:r>
        <w:r>
          <w:rPr>
            <w:noProof/>
            <w:webHidden/>
          </w:rPr>
          <w:fldChar w:fldCharType="begin"/>
        </w:r>
        <w:r w:rsidR="002F37A5">
          <w:rPr>
            <w:noProof/>
            <w:webHidden/>
          </w:rPr>
          <w:instrText xml:space="preserve"> PAGEREF _Toc446998955 \h </w:instrText>
        </w:r>
        <w:r>
          <w:rPr>
            <w:noProof/>
            <w:webHidden/>
          </w:rPr>
        </w:r>
        <w:r>
          <w:rPr>
            <w:noProof/>
            <w:webHidden/>
          </w:rPr>
          <w:fldChar w:fldCharType="separate"/>
        </w:r>
        <w:r w:rsidR="002F37A5">
          <w:rPr>
            <w:noProof/>
            <w:webHidden/>
          </w:rPr>
          <w:t>14</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56" w:history="1">
        <w:r w:rsidR="002F37A5" w:rsidRPr="00A364B6">
          <w:rPr>
            <w:rStyle w:val="a3"/>
            <w:rFonts w:eastAsia="Calibri"/>
            <w:noProof/>
          </w:rPr>
          <w:t>1.1.4.</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Модели взаимодействия открытых систем</w:t>
        </w:r>
        <w:r w:rsidR="002F37A5">
          <w:rPr>
            <w:noProof/>
            <w:webHidden/>
          </w:rPr>
          <w:tab/>
        </w:r>
        <w:r>
          <w:rPr>
            <w:noProof/>
            <w:webHidden/>
          </w:rPr>
          <w:fldChar w:fldCharType="begin"/>
        </w:r>
        <w:r w:rsidR="002F37A5">
          <w:rPr>
            <w:noProof/>
            <w:webHidden/>
          </w:rPr>
          <w:instrText xml:space="preserve"> PAGEREF _Toc446998956 \h </w:instrText>
        </w:r>
        <w:r>
          <w:rPr>
            <w:noProof/>
            <w:webHidden/>
          </w:rPr>
        </w:r>
        <w:r>
          <w:rPr>
            <w:noProof/>
            <w:webHidden/>
          </w:rPr>
          <w:fldChar w:fldCharType="separate"/>
        </w:r>
        <w:r w:rsidR="002F37A5">
          <w:rPr>
            <w:noProof/>
            <w:webHidden/>
          </w:rPr>
          <w:t>17</w:t>
        </w:r>
        <w:r>
          <w:rPr>
            <w:noProof/>
            <w:webHidden/>
          </w:rPr>
          <w:fldChar w:fldCharType="end"/>
        </w:r>
      </w:hyperlink>
    </w:p>
    <w:p w:rsidR="002F37A5" w:rsidRDefault="002A6FEF">
      <w:pPr>
        <w:pStyle w:val="31"/>
        <w:tabs>
          <w:tab w:val="left" w:pos="1540"/>
        </w:tabs>
        <w:rPr>
          <w:rFonts w:asciiTheme="minorHAnsi" w:eastAsiaTheme="minorEastAsia" w:hAnsiTheme="minorHAnsi" w:cstheme="minorBidi"/>
          <w:noProof/>
          <w:sz w:val="22"/>
          <w:szCs w:val="22"/>
          <w:lang w:eastAsia="ru-RU"/>
        </w:rPr>
      </w:pPr>
      <w:hyperlink w:anchor="_Toc446998957" w:history="1">
        <w:r w:rsidR="002F37A5" w:rsidRPr="00A364B6">
          <w:rPr>
            <w:rStyle w:val="a3"/>
            <w:noProof/>
          </w:rPr>
          <w:t>1.1.4.1.</w:t>
        </w:r>
        <w:r w:rsidR="002F37A5">
          <w:rPr>
            <w:rFonts w:asciiTheme="minorHAnsi" w:eastAsiaTheme="minorEastAsia" w:hAnsiTheme="minorHAnsi" w:cstheme="minorBidi"/>
            <w:noProof/>
            <w:sz w:val="22"/>
            <w:szCs w:val="22"/>
            <w:lang w:eastAsia="ru-RU"/>
          </w:rPr>
          <w:tab/>
        </w:r>
        <w:r w:rsidR="002F37A5" w:rsidRPr="00A364B6">
          <w:rPr>
            <w:rStyle w:val="a3"/>
            <w:noProof/>
          </w:rPr>
          <w:t>Эталонная модель взаимодействия открытых систем (OSI/ISO)</w:t>
        </w:r>
        <w:r w:rsidR="002F37A5">
          <w:rPr>
            <w:noProof/>
            <w:webHidden/>
          </w:rPr>
          <w:tab/>
        </w:r>
        <w:r>
          <w:rPr>
            <w:noProof/>
            <w:webHidden/>
          </w:rPr>
          <w:fldChar w:fldCharType="begin"/>
        </w:r>
        <w:r w:rsidR="002F37A5">
          <w:rPr>
            <w:noProof/>
            <w:webHidden/>
          </w:rPr>
          <w:instrText xml:space="preserve"> PAGEREF _Toc446998957 \h </w:instrText>
        </w:r>
        <w:r>
          <w:rPr>
            <w:noProof/>
            <w:webHidden/>
          </w:rPr>
        </w:r>
        <w:r>
          <w:rPr>
            <w:noProof/>
            <w:webHidden/>
          </w:rPr>
          <w:fldChar w:fldCharType="separate"/>
        </w:r>
        <w:r w:rsidR="002F37A5">
          <w:rPr>
            <w:noProof/>
            <w:webHidden/>
          </w:rPr>
          <w:t>17</w:t>
        </w:r>
        <w:r>
          <w:rPr>
            <w:noProof/>
            <w:webHidden/>
          </w:rPr>
          <w:fldChar w:fldCharType="end"/>
        </w:r>
      </w:hyperlink>
    </w:p>
    <w:p w:rsidR="002F37A5" w:rsidRDefault="002A6FEF">
      <w:pPr>
        <w:pStyle w:val="31"/>
        <w:tabs>
          <w:tab w:val="left" w:pos="1540"/>
        </w:tabs>
        <w:rPr>
          <w:rFonts w:asciiTheme="minorHAnsi" w:eastAsiaTheme="minorEastAsia" w:hAnsiTheme="minorHAnsi" w:cstheme="minorBidi"/>
          <w:noProof/>
          <w:sz w:val="22"/>
          <w:szCs w:val="22"/>
          <w:lang w:eastAsia="ru-RU"/>
        </w:rPr>
      </w:pPr>
      <w:hyperlink w:anchor="_Toc446998958" w:history="1">
        <w:r w:rsidR="002F37A5" w:rsidRPr="00A364B6">
          <w:rPr>
            <w:rStyle w:val="a3"/>
            <w:noProof/>
          </w:rPr>
          <w:t>1.1.4.2.</w:t>
        </w:r>
        <w:r w:rsidR="002F37A5">
          <w:rPr>
            <w:rFonts w:asciiTheme="minorHAnsi" w:eastAsiaTheme="minorEastAsia" w:hAnsiTheme="minorHAnsi" w:cstheme="minorBidi"/>
            <w:noProof/>
            <w:sz w:val="22"/>
            <w:szCs w:val="22"/>
            <w:lang w:eastAsia="ru-RU"/>
          </w:rPr>
          <w:tab/>
        </w:r>
        <w:r w:rsidR="002F37A5" w:rsidRPr="00A364B6">
          <w:rPr>
            <w:rStyle w:val="a3"/>
            <w:noProof/>
          </w:rPr>
          <w:t>Обмен данными между узлами</w:t>
        </w:r>
        <w:r w:rsidR="002F37A5">
          <w:rPr>
            <w:noProof/>
            <w:webHidden/>
          </w:rPr>
          <w:tab/>
        </w:r>
        <w:r>
          <w:rPr>
            <w:noProof/>
            <w:webHidden/>
          </w:rPr>
          <w:fldChar w:fldCharType="begin"/>
        </w:r>
        <w:r w:rsidR="002F37A5">
          <w:rPr>
            <w:noProof/>
            <w:webHidden/>
          </w:rPr>
          <w:instrText xml:space="preserve"> PAGEREF _Toc446998958 \h </w:instrText>
        </w:r>
        <w:r>
          <w:rPr>
            <w:noProof/>
            <w:webHidden/>
          </w:rPr>
        </w:r>
        <w:r>
          <w:rPr>
            <w:noProof/>
            <w:webHidden/>
          </w:rPr>
          <w:fldChar w:fldCharType="separate"/>
        </w:r>
        <w:r w:rsidR="002F37A5">
          <w:rPr>
            <w:noProof/>
            <w:webHidden/>
          </w:rPr>
          <w:t>20</w:t>
        </w:r>
        <w:r>
          <w:rPr>
            <w:noProof/>
            <w:webHidden/>
          </w:rPr>
          <w:fldChar w:fldCharType="end"/>
        </w:r>
      </w:hyperlink>
    </w:p>
    <w:p w:rsidR="002F37A5" w:rsidRDefault="002A6FEF">
      <w:pPr>
        <w:pStyle w:val="31"/>
        <w:tabs>
          <w:tab w:val="left" w:pos="1540"/>
        </w:tabs>
        <w:rPr>
          <w:rFonts w:asciiTheme="minorHAnsi" w:eastAsiaTheme="minorEastAsia" w:hAnsiTheme="minorHAnsi" w:cstheme="minorBidi"/>
          <w:noProof/>
          <w:sz w:val="22"/>
          <w:szCs w:val="22"/>
          <w:lang w:eastAsia="ru-RU"/>
        </w:rPr>
      </w:pPr>
      <w:hyperlink w:anchor="_Toc446998959" w:history="1">
        <w:r w:rsidR="002F37A5" w:rsidRPr="00A364B6">
          <w:rPr>
            <w:rStyle w:val="a3"/>
            <w:noProof/>
            <w:lang w:val="en-US"/>
          </w:rPr>
          <w:t>1.1.4.3.</w:t>
        </w:r>
        <w:r w:rsidR="002F37A5">
          <w:rPr>
            <w:rFonts w:asciiTheme="minorHAnsi" w:eastAsiaTheme="minorEastAsia" w:hAnsiTheme="minorHAnsi" w:cstheme="minorBidi"/>
            <w:noProof/>
            <w:sz w:val="22"/>
            <w:szCs w:val="22"/>
            <w:lang w:eastAsia="ru-RU"/>
          </w:rPr>
          <w:tab/>
        </w:r>
        <w:r w:rsidR="002F37A5" w:rsidRPr="00A364B6">
          <w:rPr>
            <w:rStyle w:val="a3"/>
            <w:noProof/>
          </w:rPr>
          <w:t>Стек протоколов TCP/IP</w:t>
        </w:r>
        <w:r w:rsidR="002F37A5">
          <w:rPr>
            <w:noProof/>
            <w:webHidden/>
          </w:rPr>
          <w:tab/>
        </w:r>
        <w:r>
          <w:rPr>
            <w:noProof/>
            <w:webHidden/>
          </w:rPr>
          <w:fldChar w:fldCharType="begin"/>
        </w:r>
        <w:r w:rsidR="002F37A5">
          <w:rPr>
            <w:noProof/>
            <w:webHidden/>
          </w:rPr>
          <w:instrText xml:space="preserve"> PAGEREF _Toc446998959 \h </w:instrText>
        </w:r>
        <w:r>
          <w:rPr>
            <w:noProof/>
            <w:webHidden/>
          </w:rPr>
        </w:r>
        <w:r>
          <w:rPr>
            <w:noProof/>
            <w:webHidden/>
          </w:rPr>
          <w:fldChar w:fldCharType="separate"/>
        </w:r>
        <w:r w:rsidR="002F37A5">
          <w:rPr>
            <w:noProof/>
            <w:webHidden/>
          </w:rPr>
          <w:t>23</w:t>
        </w:r>
        <w:r>
          <w:rPr>
            <w:noProof/>
            <w:webHidden/>
          </w:rPr>
          <w:fldChar w:fldCharType="end"/>
        </w:r>
      </w:hyperlink>
    </w:p>
    <w:p w:rsidR="002F37A5" w:rsidRDefault="002A6FEF">
      <w:pPr>
        <w:pStyle w:val="31"/>
        <w:tabs>
          <w:tab w:val="left" w:pos="1540"/>
        </w:tabs>
        <w:rPr>
          <w:rFonts w:asciiTheme="minorHAnsi" w:eastAsiaTheme="minorEastAsia" w:hAnsiTheme="minorHAnsi" w:cstheme="minorBidi"/>
          <w:noProof/>
          <w:sz w:val="22"/>
          <w:szCs w:val="22"/>
          <w:lang w:eastAsia="ru-RU"/>
        </w:rPr>
      </w:pPr>
      <w:hyperlink w:anchor="_Toc446998960" w:history="1">
        <w:r w:rsidR="002F37A5" w:rsidRPr="00A364B6">
          <w:rPr>
            <w:rStyle w:val="a3"/>
            <w:noProof/>
          </w:rPr>
          <w:t>1.1.4.4.</w:t>
        </w:r>
        <w:r w:rsidR="002F37A5">
          <w:rPr>
            <w:rFonts w:asciiTheme="minorHAnsi" w:eastAsiaTheme="minorEastAsia" w:hAnsiTheme="minorHAnsi" w:cstheme="minorBidi"/>
            <w:noProof/>
            <w:sz w:val="22"/>
            <w:szCs w:val="22"/>
            <w:lang w:eastAsia="ru-RU"/>
          </w:rPr>
          <w:tab/>
        </w:r>
        <w:r w:rsidR="002F37A5" w:rsidRPr="00A364B6">
          <w:rPr>
            <w:rStyle w:val="a3"/>
            <w:noProof/>
          </w:rPr>
          <w:t>Стандарт локальных сетей IEEE 802.2</w:t>
        </w:r>
        <w:r w:rsidR="002F37A5">
          <w:rPr>
            <w:noProof/>
            <w:webHidden/>
          </w:rPr>
          <w:tab/>
        </w:r>
        <w:r>
          <w:rPr>
            <w:noProof/>
            <w:webHidden/>
          </w:rPr>
          <w:fldChar w:fldCharType="begin"/>
        </w:r>
        <w:r w:rsidR="002F37A5">
          <w:rPr>
            <w:noProof/>
            <w:webHidden/>
          </w:rPr>
          <w:instrText xml:space="preserve"> PAGEREF _Toc446998960 \h </w:instrText>
        </w:r>
        <w:r>
          <w:rPr>
            <w:noProof/>
            <w:webHidden/>
          </w:rPr>
        </w:r>
        <w:r>
          <w:rPr>
            <w:noProof/>
            <w:webHidden/>
          </w:rPr>
          <w:fldChar w:fldCharType="separate"/>
        </w:r>
        <w:r w:rsidR="002F37A5">
          <w:rPr>
            <w:noProof/>
            <w:webHidden/>
          </w:rPr>
          <w:t>25</w:t>
        </w:r>
        <w:r>
          <w:rPr>
            <w:noProof/>
            <w:webHidden/>
          </w:rPr>
          <w:fldChar w:fldCharType="end"/>
        </w:r>
      </w:hyperlink>
    </w:p>
    <w:p w:rsidR="002F37A5" w:rsidRDefault="002A6FEF">
      <w:pPr>
        <w:pStyle w:val="11"/>
        <w:tabs>
          <w:tab w:val="left" w:pos="660"/>
          <w:tab w:val="right" w:leader="dot" w:pos="9911"/>
        </w:tabs>
        <w:rPr>
          <w:rFonts w:asciiTheme="minorHAnsi" w:eastAsiaTheme="minorEastAsia" w:hAnsiTheme="minorHAnsi" w:cstheme="minorBidi"/>
          <w:bCs w:val="0"/>
          <w:noProof/>
          <w:sz w:val="22"/>
          <w:szCs w:val="22"/>
          <w:lang w:eastAsia="ru-RU"/>
        </w:rPr>
      </w:pPr>
      <w:hyperlink w:anchor="_Toc446998961" w:history="1">
        <w:r w:rsidR="002F37A5" w:rsidRPr="00A364B6">
          <w:rPr>
            <w:rStyle w:val="a3"/>
            <w:noProof/>
          </w:rPr>
          <w:t>1.2.</w:t>
        </w:r>
        <w:r w:rsidR="002F37A5">
          <w:rPr>
            <w:rFonts w:asciiTheme="minorHAnsi" w:eastAsiaTheme="minorEastAsia" w:hAnsiTheme="minorHAnsi" w:cstheme="minorBidi"/>
            <w:bCs w:val="0"/>
            <w:noProof/>
            <w:sz w:val="22"/>
            <w:szCs w:val="22"/>
            <w:lang w:eastAsia="ru-RU"/>
          </w:rPr>
          <w:tab/>
        </w:r>
        <w:r w:rsidR="002F37A5" w:rsidRPr="00A364B6">
          <w:rPr>
            <w:rStyle w:val="a3"/>
            <w:noProof/>
          </w:rPr>
          <w:t>Технологии локальных сетей</w:t>
        </w:r>
        <w:r w:rsidR="002F37A5">
          <w:rPr>
            <w:noProof/>
            <w:webHidden/>
          </w:rPr>
          <w:tab/>
        </w:r>
        <w:r>
          <w:rPr>
            <w:noProof/>
            <w:webHidden/>
          </w:rPr>
          <w:fldChar w:fldCharType="begin"/>
        </w:r>
        <w:r w:rsidR="002F37A5">
          <w:rPr>
            <w:noProof/>
            <w:webHidden/>
          </w:rPr>
          <w:instrText xml:space="preserve"> PAGEREF _Toc446998961 \h </w:instrText>
        </w:r>
        <w:r>
          <w:rPr>
            <w:noProof/>
            <w:webHidden/>
          </w:rPr>
        </w:r>
        <w:r>
          <w:rPr>
            <w:noProof/>
            <w:webHidden/>
          </w:rPr>
          <w:fldChar w:fldCharType="separate"/>
        </w:r>
        <w:r w:rsidR="002F37A5">
          <w:rPr>
            <w:noProof/>
            <w:webHidden/>
          </w:rPr>
          <w:t>26</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62" w:history="1">
        <w:r w:rsidR="002F37A5" w:rsidRPr="00A364B6">
          <w:rPr>
            <w:rStyle w:val="a3"/>
            <w:rFonts w:eastAsia="Calibri"/>
            <w:noProof/>
          </w:rPr>
          <w:t>1.2.1.</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Семейство Ethernet</w:t>
        </w:r>
        <w:r w:rsidR="002F37A5">
          <w:rPr>
            <w:noProof/>
            <w:webHidden/>
          </w:rPr>
          <w:tab/>
        </w:r>
        <w:r>
          <w:rPr>
            <w:noProof/>
            <w:webHidden/>
          </w:rPr>
          <w:fldChar w:fldCharType="begin"/>
        </w:r>
        <w:r w:rsidR="002F37A5">
          <w:rPr>
            <w:noProof/>
            <w:webHidden/>
          </w:rPr>
          <w:instrText xml:space="preserve"> PAGEREF _Toc446998962 \h </w:instrText>
        </w:r>
        <w:r>
          <w:rPr>
            <w:noProof/>
            <w:webHidden/>
          </w:rPr>
        </w:r>
        <w:r>
          <w:rPr>
            <w:noProof/>
            <w:webHidden/>
          </w:rPr>
          <w:fldChar w:fldCharType="separate"/>
        </w:r>
        <w:r w:rsidR="002F37A5">
          <w:rPr>
            <w:noProof/>
            <w:webHidden/>
          </w:rPr>
          <w:t>27</w:t>
        </w:r>
        <w:r>
          <w:rPr>
            <w:noProof/>
            <w:webHidden/>
          </w:rPr>
          <w:fldChar w:fldCharType="end"/>
        </w:r>
      </w:hyperlink>
    </w:p>
    <w:p w:rsidR="002F37A5" w:rsidRDefault="002A6FEF">
      <w:pPr>
        <w:pStyle w:val="21"/>
        <w:tabs>
          <w:tab w:val="right" w:leader="dot" w:pos="9911"/>
        </w:tabs>
        <w:rPr>
          <w:rFonts w:asciiTheme="minorHAnsi" w:eastAsiaTheme="minorEastAsia" w:hAnsiTheme="minorHAnsi" w:cstheme="minorBidi"/>
          <w:iCs w:val="0"/>
          <w:noProof/>
          <w:sz w:val="22"/>
          <w:szCs w:val="22"/>
          <w:lang w:eastAsia="ru-RU"/>
        </w:rPr>
      </w:pPr>
      <w:hyperlink w:anchor="_Toc446998963" w:history="1">
        <w:r w:rsidR="002F37A5" w:rsidRPr="00A364B6">
          <w:rPr>
            <w:rStyle w:val="a3"/>
            <w:noProof/>
          </w:rPr>
          <w:t>Список рекомендуемой литературы</w:t>
        </w:r>
        <w:r w:rsidR="002F37A5">
          <w:rPr>
            <w:noProof/>
            <w:webHidden/>
          </w:rPr>
          <w:tab/>
        </w:r>
        <w:r>
          <w:rPr>
            <w:noProof/>
            <w:webHidden/>
          </w:rPr>
          <w:fldChar w:fldCharType="begin"/>
        </w:r>
        <w:r w:rsidR="002F37A5">
          <w:rPr>
            <w:noProof/>
            <w:webHidden/>
          </w:rPr>
          <w:instrText xml:space="preserve"> PAGEREF _Toc446998963 \h </w:instrText>
        </w:r>
        <w:r>
          <w:rPr>
            <w:noProof/>
            <w:webHidden/>
          </w:rPr>
        </w:r>
        <w:r>
          <w:rPr>
            <w:noProof/>
            <w:webHidden/>
          </w:rPr>
          <w:fldChar w:fldCharType="separate"/>
        </w:r>
        <w:r w:rsidR="002F37A5">
          <w:rPr>
            <w:noProof/>
            <w:webHidden/>
          </w:rPr>
          <w:t>30</w:t>
        </w:r>
        <w:r>
          <w:rPr>
            <w:noProof/>
            <w:webHidden/>
          </w:rPr>
          <w:fldChar w:fldCharType="end"/>
        </w:r>
      </w:hyperlink>
    </w:p>
    <w:p w:rsidR="002F37A5" w:rsidRDefault="002A6FEF">
      <w:pPr>
        <w:pStyle w:val="11"/>
        <w:tabs>
          <w:tab w:val="right" w:leader="dot" w:pos="9911"/>
        </w:tabs>
        <w:rPr>
          <w:rFonts w:asciiTheme="minorHAnsi" w:eastAsiaTheme="minorEastAsia" w:hAnsiTheme="minorHAnsi" w:cstheme="minorBidi"/>
          <w:bCs w:val="0"/>
          <w:noProof/>
          <w:sz w:val="22"/>
          <w:szCs w:val="22"/>
          <w:lang w:eastAsia="ru-RU"/>
        </w:rPr>
      </w:pPr>
      <w:hyperlink w:anchor="_Toc446998964" w:history="1">
        <w:r w:rsidR="002F37A5" w:rsidRPr="00A364B6">
          <w:rPr>
            <w:rStyle w:val="a3"/>
            <w:noProof/>
          </w:rPr>
          <w:t>Примеры  контрольных вопросов для оценки усвоения материала модуля.</w:t>
        </w:r>
        <w:r w:rsidR="002F37A5">
          <w:rPr>
            <w:noProof/>
            <w:webHidden/>
          </w:rPr>
          <w:tab/>
        </w:r>
        <w:r>
          <w:rPr>
            <w:noProof/>
            <w:webHidden/>
          </w:rPr>
          <w:fldChar w:fldCharType="begin"/>
        </w:r>
        <w:r w:rsidR="002F37A5">
          <w:rPr>
            <w:noProof/>
            <w:webHidden/>
          </w:rPr>
          <w:instrText xml:space="preserve"> PAGEREF _Toc446998964 \h </w:instrText>
        </w:r>
        <w:r>
          <w:rPr>
            <w:noProof/>
            <w:webHidden/>
          </w:rPr>
        </w:r>
        <w:r>
          <w:rPr>
            <w:noProof/>
            <w:webHidden/>
          </w:rPr>
          <w:fldChar w:fldCharType="separate"/>
        </w:r>
        <w:r w:rsidR="002F37A5">
          <w:rPr>
            <w:noProof/>
            <w:webHidden/>
          </w:rPr>
          <w:t>31</w:t>
        </w:r>
        <w:r>
          <w:rPr>
            <w:noProof/>
            <w:webHidden/>
          </w:rPr>
          <w:fldChar w:fldCharType="end"/>
        </w:r>
      </w:hyperlink>
    </w:p>
    <w:p w:rsidR="002F37A5" w:rsidRDefault="002A6FEF">
      <w:pPr>
        <w:pStyle w:val="11"/>
        <w:tabs>
          <w:tab w:val="left" w:pos="482"/>
          <w:tab w:val="right" w:leader="dot" w:pos="9911"/>
        </w:tabs>
        <w:rPr>
          <w:rFonts w:asciiTheme="minorHAnsi" w:eastAsiaTheme="minorEastAsia" w:hAnsiTheme="minorHAnsi" w:cstheme="minorBidi"/>
          <w:bCs w:val="0"/>
          <w:noProof/>
          <w:sz w:val="22"/>
          <w:szCs w:val="22"/>
          <w:lang w:eastAsia="ru-RU"/>
        </w:rPr>
      </w:pPr>
      <w:hyperlink w:anchor="_Toc446998965" w:history="1">
        <w:r w:rsidR="002F37A5" w:rsidRPr="00A364B6">
          <w:rPr>
            <w:rStyle w:val="a3"/>
            <w:noProof/>
          </w:rPr>
          <w:t>2.</w:t>
        </w:r>
        <w:r w:rsidR="002F37A5">
          <w:rPr>
            <w:rFonts w:asciiTheme="minorHAnsi" w:eastAsiaTheme="minorEastAsia" w:hAnsiTheme="minorHAnsi" w:cstheme="minorBidi"/>
            <w:bCs w:val="0"/>
            <w:noProof/>
            <w:sz w:val="22"/>
            <w:szCs w:val="22"/>
            <w:lang w:eastAsia="ru-RU"/>
          </w:rPr>
          <w:tab/>
        </w:r>
        <w:r w:rsidR="002F37A5" w:rsidRPr="00A364B6">
          <w:rPr>
            <w:rStyle w:val="a3"/>
            <w:noProof/>
          </w:rPr>
          <w:t>МАРШРУТИЗАЦИЯ В СЕТЯХ</w:t>
        </w:r>
        <w:r w:rsidR="002F37A5">
          <w:rPr>
            <w:noProof/>
            <w:webHidden/>
          </w:rPr>
          <w:tab/>
        </w:r>
        <w:r>
          <w:rPr>
            <w:noProof/>
            <w:webHidden/>
          </w:rPr>
          <w:fldChar w:fldCharType="begin"/>
        </w:r>
        <w:r w:rsidR="002F37A5">
          <w:rPr>
            <w:noProof/>
            <w:webHidden/>
          </w:rPr>
          <w:instrText xml:space="preserve"> PAGEREF _Toc446998965 \h </w:instrText>
        </w:r>
        <w:r>
          <w:rPr>
            <w:noProof/>
            <w:webHidden/>
          </w:rPr>
        </w:r>
        <w:r>
          <w:rPr>
            <w:noProof/>
            <w:webHidden/>
          </w:rPr>
          <w:fldChar w:fldCharType="separate"/>
        </w:r>
        <w:r w:rsidR="002F37A5">
          <w:rPr>
            <w:noProof/>
            <w:webHidden/>
          </w:rPr>
          <w:t>34</w:t>
        </w:r>
        <w:r>
          <w:rPr>
            <w:noProof/>
            <w:webHidden/>
          </w:rPr>
          <w:fldChar w:fldCharType="end"/>
        </w:r>
      </w:hyperlink>
    </w:p>
    <w:p w:rsidR="002F37A5" w:rsidRDefault="002A6FEF">
      <w:pPr>
        <w:pStyle w:val="11"/>
        <w:tabs>
          <w:tab w:val="right" w:leader="dot" w:pos="9911"/>
        </w:tabs>
        <w:rPr>
          <w:rFonts w:asciiTheme="minorHAnsi" w:eastAsiaTheme="minorEastAsia" w:hAnsiTheme="minorHAnsi" w:cstheme="minorBidi"/>
          <w:bCs w:val="0"/>
          <w:noProof/>
          <w:sz w:val="22"/>
          <w:szCs w:val="22"/>
          <w:lang w:eastAsia="ru-RU"/>
        </w:rPr>
      </w:pPr>
      <w:hyperlink w:anchor="_Toc446998966" w:history="1">
        <w:r w:rsidR="002F37A5" w:rsidRPr="00A364B6">
          <w:rPr>
            <w:rStyle w:val="a3"/>
            <w:noProof/>
          </w:rPr>
          <w:t>Цели (задачи)  изучения 2 модуля</w:t>
        </w:r>
        <w:r w:rsidR="002F37A5">
          <w:rPr>
            <w:noProof/>
            <w:webHidden/>
          </w:rPr>
          <w:tab/>
        </w:r>
        <w:r>
          <w:rPr>
            <w:noProof/>
            <w:webHidden/>
          </w:rPr>
          <w:fldChar w:fldCharType="begin"/>
        </w:r>
        <w:r w:rsidR="002F37A5">
          <w:rPr>
            <w:noProof/>
            <w:webHidden/>
          </w:rPr>
          <w:instrText xml:space="preserve"> PAGEREF _Toc446998966 \h </w:instrText>
        </w:r>
        <w:r>
          <w:rPr>
            <w:noProof/>
            <w:webHidden/>
          </w:rPr>
        </w:r>
        <w:r>
          <w:rPr>
            <w:noProof/>
            <w:webHidden/>
          </w:rPr>
          <w:fldChar w:fldCharType="separate"/>
        </w:r>
        <w:r w:rsidR="002F37A5">
          <w:rPr>
            <w:noProof/>
            <w:webHidden/>
          </w:rPr>
          <w:t>34</w:t>
        </w:r>
        <w:r>
          <w:rPr>
            <w:noProof/>
            <w:webHidden/>
          </w:rPr>
          <w:fldChar w:fldCharType="end"/>
        </w:r>
      </w:hyperlink>
    </w:p>
    <w:p w:rsidR="002F37A5" w:rsidRDefault="002A6FEF">
      <w:pPr>
        <w:pStyle w:val="11"/>
        <w:tabs>
          <w:tab w:val="right" w:leader="dot" w:pos="9911"/>
        </w:tabs>
        <w:rPr>
          <w:rFonts w:asciiTheme="minorHAnsi" w:eastAsiaTheme="minorEastAsia" w:hAnsiTheme="minorHAnsi" w:cstheme="minorBidi"/>
          <w:bCs w:val="0"/>
          <w:noProof/>
          <w:sz w:val="22"/>
          <w:szCs w:val="22"/>
          <w:lang w:eastAsia="ru-RU"/>
        </w:rPr>
      </w:pPr>
      <w:hyperlink w:anchor="_Toc446998967" w:history="1">
        <w:r w:rsidR="002F37A5" w:rsidRPr="00A364B6">
          <w:rPr>
            <w:rStyle w:val="a3"/>
            <w:rFonts w:eastAsia="Calibri"/>
            <w:noProof/>
          </w:rPr>
          <w:t>Методика проработки и освоения материала 2 модуля</w:t>
        </w:r>
        <w:r w:rsidR="002F37A5">
          <w:rPr>
            <w:noProof/>
            <w:webHidden/>
          </w:rPr>
          <w:tab/>
        </w:r>
        <w:r>
          <w:rPr>
            <w:noProof/>
            <w:webHidden/>
          </w:rPr>
          <w:fldChar w:fldCharType="begin"/>
        </w:r>
        <w:r w:rsidR="002F37A5">
          <w:rPr>
            <w:noProof/>
            <w:webHidden/>
          </w:rPr>
          <w:instrText xml:space="preserve"> PAGEREF _Toc446998967 \h </w:instrText>
        </w:r>
        <w:r>
          <w:rPr>
            <w:noProof/>
            <w:webHidden/>
          </w:rPr>
        </w:r>
        <w:r>
          <w:rPr>
            <w:noProof/>
            <w:webHidden/>
          </w:rPr>
          <w:fldChar w:fldCharType="separate"/>
        </w:r>
        <w:r w:rsidR="002F37A5">
          <w:rPr>
            <w:noProof/>
            <w:webHidden/>
          </w:rPr>
          <w:t>34</w:t>
        </w:r>
        <w:r>
          <w:rPr>
            <w:noProof/>
            <w:webHidden/>
          </w:rPr>
          <w:fldChar w:fldCharType="end"/>
        </w:r>
      </w:hyperlink>
    </w:p>
    <w:p w:rsidR="002F37A5" w:rsidRDefault="002A6FEF">
      <w:pPr>
        <w:pStyle w:val="11"/>
        <w:tabs>
          <w:tab w:val="right" w:leader="dot" w:pos="9911"/>
        </w:tabs>
        <w:rPr>
          <w:rFonts w:asciiTheme="minorHAnsi" w:eastAsiaTheme="minorEastAsia" w:hAnsiTheme="minorHAnsi" w:cstheme="minorBidi"/>
          <w:bCs w:val="0"/>
          <w:noProof/>
          <w:sz w:val="22"/>
          <w:szCs w:val="22"/>
          <w:lang w:eastAsia="ru-RU"/>
        </w:rPr>
      </w:pPr>
      <w:hyperlink w:anchor="_Toc446998968" w:history="1">
        <w:r w:rsidR="002F37A5" w:rsidRPr="00A364B6">
          <w:rPr>
            <w:rStyle w:val="a3"/>
            <w:noProof/>
          </w:rPr>
          <w:t>Задачи, выносимые на практические занятия:</w:t>
        </w:r>
        <w:r w:rsidR="002F37A5">
          <w:rPr>
            <w:noProof/>
            <w:webHidden/>
          </w:rPr>
          <w:tab/>
        </w:r>
        <w:r>
          <w:rPr>
            <w:noProof/>
            <w:webHidden/>
          </w:rPr>
          <w:fldChar w:fldCharType="begin"/>
        </w:r>
        <w:r w:rsidR="002F37A5">
          <w:rPr>
            <w:noProof/>
            <w:webHidden/>
          </w:rPr>
          <w:instrText xml:space="preserve"> PAGEREF _Toc446998968 \h </w:instrText>
        </w:r>
        <w:r>
          <w:rPr>
            <w:noProof/>
            <w:webHidden/>
          </w:rPr>
        </w:r>
        <w:r>
          <w:rPr>
            <w:noProof/>
            <w:webHidden/>
          </w:rPr>
          <w:fldChar w:fldCharType="separate"/>
        </w:r>
        <w:r w:rsidR="002F37A5">
          <w:rPr>
            <w:noProof/>
            <w:webHidden/>
          </w:rPr>
          <w:t>35</w:t>
        </w:r>
        <w:r>
          <w:rPr>
            <w:noProof/>
            <w:webHidden/>
          </w:rPr>
          <w:fldChar w:fldCharType="end"/>
        </w:r>
      </w:hyperlink>
    </w:p>
    <w:p w:rsidR="002F37A5" w:rsidRDefault="002A6FEF">
      <w:pPr>
        <w:pStyle w:val="11"/>
        <w:tabs>
          <w:tab w:val="left" w:pos="660"/>
          <w:tab w:val="right" w:leader="dot" w:pos="9911"/>
        </w:tabs>
        <w:rPr>
          <w:rFonts w:asciiTheme="minorHAnsi" w:eastAsiaTheme="minorEastAsia" w:hAnsiTheme="minorHAnsi" w:cstheme="minorBidi"/>
          <w:bCs w:val="0"/>
          <w:noProof/>
          <w:sz w:val="22"/>
          <w:szCs w:val="22"/>
          <w:lang w:eastAsia="ru-RU"/>
        </w:rPr>
      </w:pPr>
      <w:hyperlink w:anchor="_Toc446998969" w:history="1">
        <w:r w:rsidR="002F37A5" w:rsidRPr="00A364B6">
          <w:rPr>
            <w:rStyle w:val="a3"/>
            <w:noProof/>
            <w:lang w:val="en-US"/>
          </w:rPr>
          <w:t>2.1.</w:t>
        </w:r>
        <w:r w:rsidR="002F37A5">
          <w:rPr>
            <w:rFonts w:asciiTheme="minorHAnsi" w:eastAsiaTheme="minorEastAsia" w:hAnsiTheme="minorHAnsi" w:cstheme="minorBidi"/>
            <w:bCs w:val="0"/>
            <w:noProof/>
            <w:sz w:val="22"/>
            <w:szCs w:val="22"/>
            <w:lang w:eastAsia="ru-RU"/>
          </w:rPr>
          <w:tab/>
        </w:r>
        <w:r w:rsidR="002F37A5" w:rsidRPr="00A364B6">
          <w:rPr>
            <w:rStyle w:val="a3"/>
            <w:noProof/>
          </w:rPr>
          <w:t>Протокол</w:t>
        </w:r>
        <w:r w:rsidR="002F37A5" w:rsidRPr="00A364B6">
          <w:rPr>
            <w:rStyle w:val="a3"/>
            <w:noProof/>
            <w:lang w:val="en-US"/>
          </w:rPr>
          <w:t xml:space="preserve"> </w:t>
        </w:r>
        <w:r w:rsidR="002F37A5" w:rsidRPr="00A364B6">
          <w:rPr>
            <w:rStyle w:val="a3"/>
            <w:noProof/>
          </w:rPr>
          <w:t>Интернета</w:t>
        </w:r>
        <w:r w:rsidR="002F37A5" w:rsidRPr="00A364B6">
          <w:rPr>
            <w:rStyle w:val="a3"/>
            <w:noProof/>
            <w:lang w:val="en-US"/>
          </w:rPr>
          <w:t xml:space="preserve"> </w:t>
        </w:r>
        <w:r w:rsidR="002F37A5" w:rsidRPr="00A364B6">
          <w:rPr>
            <w:rStyle w:val="a3"/>
            <w:noProof/>
          </w:rPr>
          <w:t>версии</w:t>
        </w:r>
        <w:r w:rsidR="002F37A5" w:rsidRPr="00A364B6">
          <w:rPr>
            <w:rStyle w:val="a3"/>
            <w:noProof/>
            <w:lang w:val="en-US"/>
          </w:rPr>
          <w:t xml:space="preserve"> 4 (Internet Protocol version 4, IP ver. 4)</w:t>
        </w:r>
        <w:r w:rsidR="002F37A5">
          <w:rPr>
            <w:noProof/>
            <w:webHidden/>
          </w:rPr>
          <w:tab/>
        </w:r>
        <w:r>
          <w:rPr>
            <w:noProof/>
            <w:webHidden/>
          </w:rPr>
          <w:fldChar w:fldCharType="begin"/>
        </w:r>
        <w:r w:rsidR="002F37A5">
          <w:rPr>
            <w:noProof/>
            <w:webHidden/>
          </w:rPr>
          <w:instrText xml:space="preserve"> PAGEREF _Toc446998969 \h </w:instrText>
        </w:r>
        <w:r>
          <w:rPr>
            <w:noProof/>
            <w:webHidden/>
          </w:rPr>
        </w:r>
        <w:r>
          <w:rPr>
            <w:noProof/>
            <w:webHidden/>
          </w:rPr>
          <w:fldChar w:fldCharType="separate"/>
        </w:r>
        <w:r w:rsidR="002F37A5">
          <w:rPr>
            <w:noProof/>
            <w:webHidden/>
          </w:rPr>
          <w:t>35</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70" w:history="1">
        <w:r w:rsidR="002F37A5" w:rsidRPr="00A364B6">
          <w:rPr>
            <w:rStyle w:val="a3"/>
            <w:rFonts w:eastAsia="Calibri"/>
            <w:noProof/>
          </w:rPr>
          <w:t>2.1.1.</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Формат заголовка</w:t>
        </w:r>
        <w:r w:rsidR="002F37A5">
          <w:rPr>
            <w:noProof/>
            <w:webHidden/>
          </w:rPr>
          <w:tab/>
        </w:r>
        <w:r>
          <w:rPr>
            <w:noProof/>
            <w:webHidden/>
          </w:rPr>
          <w:fldChar w:fldCharType="begin"/>
        </w:r>
        <w:r w:rsidR="002F37A5">
          <w:rPr>
            <w:noProof/>
            <w:webHidden/>
          </w:rPr>
          <w:instrText xml:space="preserve"> PAGEREF _Toc446998970 \h </w:instrText>
        </w:r>
        <w:r>
          <w:rPr>
            <w:noProof/>
            <w:webHidden/>
          </w:rPr>
        </w:r>
        <w:r>
          <w:rPr>
            <w:noProof/>
            <w:webHidden/>
          </w:rPr>
          <w:fldChar w:fldCharType="separate"/>
        </w:r>
        <w:r w:rsidR="002F37A5">
          <w:rPr>
            <w:noProof/>
            <w:webHidden/>
          </w:rPr>
          <w:t>35</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71" w:history="1">
        <w:r w:rsidR="002F37A5" w:rsidRPr="00A364B6">
          <w:rPr>
            <w:rStyle w:val="a3"/>
            <w:rFonts w:eastAsia="Calibri"/>
            <w:noProof/>
          </w:rPr>
          <w:t>2.1.2.</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Адресация в сетях IP версии 4</w:t>
        </w:r>
        <w:r w:rsidR="002F37A5">
          <w:rPr>
            <w:noProof/>
            <w:webHidden/>
          </w:rPr>
          <w:tab/>
        </w:r>
        <w:r>
          <w:rPr>
            <w:noProof/>
            <w:webHidden/>
          </w:rPr>
          <w:fldChar w:fldCharType="begin"/>
        </w:r>
        <w:r w:rsidR="002F37A5">
          <w:rPr>
            <w:noProof/>
            <w:webHidden/>
          </w:rPr>
          <w:instrText xml:space="preserve"> PAGEREF _Toc446998971 \h </w:instrText>
        </w:r>
        <w:r>
          <w:rPr>
            <w:noProof/>
            <w:webHidden/>
          </w:rPr>
        </w:r>
        <w:r>
          <w:rPr>
            <w:noProof/>
            <w:webHidden/>
          </w:rPr>
          <w:fldChar w:fldCharType="separate"/>
        </w:r>
        <w:r w:rsidR="002F37A5">
          <w:rPr>
            <w:noProof/>
            <w:webHidden/>
          </w:rPr>
          <w:t>38</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72" w:history="1">
        <w:r w:rsidR="002F37A5" w:rsidRPr="00A364B6">
          <w:rPr>
            <w:rStyle w:val="a3"/>
            <w:rFonts w:eastAsia="Calibri"/>
            <w:noProof/>
          </w:rPr>
          <w:t>2.1.3.</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 xml:space="preserve">DHCP для IP версии </w:t>
        </w:r>
        <w:r w:rsidR="002F37A5" w:rsidRPr="00A364B6">
          <w:rPr>
            <w:rStyle w:val="a3"/>
            <w:rFonts w:eastAsia="Calibri"/>
            <w:noProof/>
            <w:lang w:val="en-US"/>
          </w:rPr>
          <w:t>4</w:t>
        </w:r>
        <w:r w:rsidR="002F37A5">
          <w:rPr>
            <w:noProof/>
            <w:webHidden/>
          </w:rPr>
          <w:tab/>
        </w:r>
        <w:r>
          <w:rPr>
            <w:noProof/>
            <w:webHidden/>
          </w:rPr>
          <w:fldChar w:fldCharType="begin"/>
        </w:r>
        <w:r w:rsidR="002F37A5">
          <w:rPr>
            <w:noProof/>
            <w:webHidden/>
          </w:rPr>
          <w:instrText xml:space="preserve"> PAGEREF _Toc446998972 \h </w:instrText>
        </w:r>
        <w:r>
          <w:rPr>
            <w:noProof/>
            <w:webHidden/>
          </w:rPr>
        </w:r>
        <w:r>
          <w:rPr>
            <w:noProof/>
            <w:webHidden/>
          </w:rPr>
          <w:fldChar w:fldCharType="separate"/>
        </w:r>
        <w:r w:rsidR="002F37A5">
          <w:rPr>
            <w:noProof/>
            <w:webHidden/>
          </w:rPr>
          <w:t>41</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73" w:history="1">
        <w:r w:rsidR="002F37A5" w:rsidRPr="00A364B6">
          <w:rPr>
            <w:rStyle w:val="a3"/>
            <w:rFonts w:eastAsia="Calibri"/>
            <w:noProof/>
          </w:rPr>
          <w:t>2.1.4.</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ICMP</w:t>
        </w:r>
        <w:r w:rsidR="002F37A5">
          <w:rPr>
            <w:noProof/>
            <w:webHidden/>
          </w:rPr>
          <w:tab/>
        </w:r>
        <w:r>
          <w:rPr>
            <w:noProof/>
            <w:webHidden/>
          </w:rPr>
          <w:fldChar w:fldCharType="begin"/>
        </w:r>
        <w:r w:rsidR="002F37A5">
          <w:rPr>
            <w:noProof/>
            <w:webHidden/>
          </w:rPr>
          <w:instrText xml:space="preserve"> PAGEREF _Toc446998973 \h </w:instrText>
        </w:r>
        <w:r>
          <w:rPr>
            <w:noProof/>
            <w:webHidden/>
          </w:rPr>
        </w:r>
        <w:r>
          <w:rPr>
            <w:noProof/>
            <w:webHidden/>
          </w:rPr>
          <w:fldChar w:fldCharType="separate"/>
        </w:r>
        <w:r w:rsidR="002F37A5">
          <w:rPr>
            <w:noProof/>
            <w:webHidden/>
          </w:rPr>
          <w:t>42</w:t>
        </w:r>
        <w:r>
          <w:rPr>
            <w:noProof/>
            <w:webHidden/>
          </w:rPr>
          <w:fldChar w:fldCharType="end"/>
        </w:r>
      </w:hyperlink>
    </w:p>
    <w:p w:rsidR="002F37A5" w:rsidRDefault="002A6FEF">
      <w:pPr>
        <w:pStyle w:val="11"/>
        <w:tabs>
          <w:tab w:val="left" w:pos="660"/>
          <w:tab w:val="right" w:leader="dot" w:pos="9911"/>
        </w:tabs>
        <w:rPr>
          <w:rFonts w:asciiTheme="minorHAnsi" w:eastAsiaTheme="minorEastAsia" w:hAnsiTheme="minorHAnsi" w:cstheme="minorBidi"/>
          <w:bCs w:val="0"/>
          <w:noProof/>
          <w:sz w:val="22"/>
          <w:szCs w:val="22"/>
          <w:lang w:eastAsia="ru-RU"/>
        </w:rPr>
      </w:pPr>
      <w:hyperlink w:anchor="_Toc446998974" w:history="1">
        <w:r w:rsidR="002F37A5" w:rsidRPr="00A364B6">
          <w:rPr>
            <w:rStyle w:val="a3"/>
            <w:noProof/>
            <w:lang w:val="en-US"/>
          </w:rPr>
          <w:t>2.2.</w:t>
        </w:r>
        <w:r w:rsidR="002F37A5">
          <w:rPr>
            <w:rFonts w:asciiTheme="minorHAnsi" w:eastAsiaTheme="minorEastAsia" w:hAnsiTheme="minorHAnsi" w:cstheme="minorBidi"/>
            <w:bCs w:val="0"/>
            <w:noProof/>
            <w:sz w:val="22"/>
            <w:szCs w:val="22"/>
            <w:lang w:eastAsia="ru-RU"/>
          </w:rPr>
          <w:tab/>
        </w:r>
        <w:r w:rsidR="002F37A5" w:rsidRPr="00A364B6">
          <w:rPr>
            <w:rStyle w:val="a3"/>
            <w:noProof/>
          </w:rPr>
          <w:t>Протокол</w:t>
        </w:r>
        <w:r w:rsidR="002F37A5" w:rsidRPr="00A364B6">
          <w:rPr>
            <w:rStyle w:val="a3"/>
            <w:noProof/>
            <w:lang w:val="en-US"/>
          </w:rPr>
          <w:t xml:space="preserve"> </w:t>
        </w:r>
        <w:r w:rsidR="002F37A5" w:rsidRPr="00A364B6">
          <w:rPr>
            <w:rStyle w:val="a3"/>
            <w:noProof/>
          </w:rPr>
          <w:t>Интернета</w:t>
        </w:r>
        <w:r w:rsidR="002F37A5" w:rsidRPr="00A364B6">
          <w:rPr>
            <w:rStyle w:val="a3"/>
            <w:noProof/>
            <w:lang w:val="en-US"/>
          </w:rPr>
          <w:t xml:space="preserve"> </w:t>
        </w:r>
        <w:r w:rsidR="002F37A5" w:rsidRPr="00A364B6">
          <w:rPr>
            <w:rStyle w:val="a3"/>
            <w:noProof/>
          </w:rPr>
          <w:t>версии</w:t>
        </w:r>
        <w:r w:rsidR="002F37A5" w:rsidRPr="00A364B6">
          <w:rPr>
            <w:rStyle w:val="a3"/>
            <w:noProof/>
            <w:lang w:val="en-US"/>
          </w:rPr>
          <w:t xml:space="preserve"> 6 (Internet Protocol version 4, IP ver. 6)</w:t>
        </w:r>
        <w:r w:rsidR="002F37A5">
          <w:rPr>
            <w:noProof/>
            <w:webHidden/>
          </w:rPr>
          <w:tab/>
        </w:r>
        <w:r>
          <w:rPr>
            <w:noProof/>
            <w:webHidden/>
          </w:rPr>
          <w:fldChar w:fldCharType="begin"/>
        </w:r>
        <w:r w:rsidR="002F37A5">
          <w:rPr>
            <w:noProof/>
            <w:webHidden/>
          </w:rPr>
          <w:instrText xml:space="preserve"> PAGEREF _Toc446998974 \h </w:instrText>
        </w:r>
        <w:r>
          <w:rPr>
            <w:noProof/>
            <w:webHidden/>
          </w:rPr>
        </w:r>
        <w:r>
          <w:rPr>
            <w:noProof/>
            <w:webHidden/>
          </w:rPr>
          <w:fldChar w:fldCharType="separate"/>
        </w:r>
        <w:r w:rsidR="002F37A5">
          <w:rPr>
            <w:noProof/>
            <w:webHidden/>
          </w:rPr>
          <w:t>44</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75" w:history="1">
        <w:r w:rsidR="002F37A5" w:rsidRPr="00A364B6">
          <w:rPr>
            <w:rStyle w:val="a3"/>
            <w:rFonts w:eastAsia="Calibri"/>
            <w:noProof/>
          </w:rPr>
          <w:t>2.2.1.</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Формат заголовка</w:t>
        </w:r>
        <w:r w:rsidR="002F37A5">
          <w:rPr>
            <w:noProof/>
            <w:webHidden/>
          </w:rPr>
          <w:tab/>
        </w:r>
        <w:r>
          <w:rPr>
            <w:noProof/>
            <w:webHidden/>
          </w:rPr>
          <w:fldChar w:fldCharType="begin"/>
        </w:r>
        <w:r w:rsidR="002F37A5">
          <w:rPr>
            <w:noProof/>
            <w:webHidden/>
          </w:rPr>
          <w:instrText xml:space="preserve"> PAGEREF _Toc446998975 \h </w:instrText>
        </w:r>
        <w:r>
          <w:rPr>
            <w:noProof/>
            <w:webHidden/>
          </w:rPr>
        </w:r>
        <w:r>
          <w:rPr>
            <w:noProof/>
            <w:webHidden/>
          </w:rPr>
          <w:fldChar w:fldCharType="separate"/>
        </w:r>
        <w:r w:rsidR="002F37A5">
          <w:rPr>
            <w:noProof/>
            <w:webHidden/>
          </w:rPr>
          <w:t>44</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76" w:history="1">
        <w:r w:rsidR="002F37A5" w:rsidRPr="00A364B6">
          <w:rPr>
            <w:rStyle w:val="a3"/>
            <w:rFonts w:eastAsia="Calibri"/>
            <w:noProof/>
          </w:rPr>
          <w:t>2.2.2.</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Адресация в сетях IP версии 6</w:t>
        </w:r>
        <w:r w:rsidR="002F37A5">
          <w:rPr>
            <w:noProof/>
            <w:webHidden/>
          </w:rPr>
          <w:tab/>
        </w:r>
        <w:r>
          <w:rPr>
            <w:noProof/>
            <w:webHidden/>
          </w:rPr>
          <w:fldChar w:fldCharType="begin"/>
        </w:r>
        <w:r w:rsidR="002F37A5">
          <w:rPr>
            <w:noProof/>
            <w:webHidden/>
          </w:rPr>
          <w:instrText xml:space="preserve"> PAGEREF _Toc446998976 \h </w:instrText>
        </w:r>
        <w:r>
          <w:rPr>
            <w:noProof/>
            <w:webHidden/>
          </w:rPr>
        </w:r>
        <w:r>
          <w:rPr>
            <w:noProof/>
            <w:webHidden/>
          </w:rPr>
          <w:fldChar w:fldCharType="separate"/>
        </w:r>
        <w:r w:rsidR="002F37A5">
          <w:rPr>
            <w:noProof/>
            <w:webHidden/>
          </w:rPr>
          <w:t>46</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77" w:history="1">
        <w:r w:rsidR="002F37A5" w:rsidRPr="00A364B6">
          <w:rPr>
            <w:rStyle w:val="a3"/>
            <w:rFonts w:eastAsia="Calibri"/>
            <w:noProof/>
            <w:lang w:val="en-US"/>
          </w:rPr>
          <w:t>2.2.3.</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Формирование IP-адреса</w:t>
        </w:r>
        <w:r w:rsidR="002F37A5">
          <w:rPr>
            <w:noProof/>
            <w:webHidden/>
          </w:rPr>
          <w:tab/>
        </w:r>
        <w:r>
          <w:rPr>
            <w:noProof/>
            <w:webHidden/>
          </w:rPr>
          <w:fldChar w:fldCharType="begin"/>
        </w:r>
        <w:r w:rsidR="002F37A5">
          <w:rPr>
            <w:noProof/>
            <w:webHidden/>
          </w:rPr>
          <w:instrText xml:space="preserve"> PAGEREF _Toc446998977 \h </w:instrText>
        </w:r>
        <w:r>
          <w:rPr>
            <w:noProof/>
            <w:webHidden/>
          </w:rPr>
        </w:r>
        <w:r>
          <w:rPr>
            <w:noProof/>
            <w:webHidden/>
          </w:rPr>
          <w:fldChar w:fldCharType="separate"/>
        </w:r>
        <w:r w:rsidR="002F37A5">
          <w:rPr>
            <w:noProof/>
            <w:webHidden/>
          </w:rPr>
          <w:t>49</w:t>
        </w:r>
        <w:r>
          <w:rPr>
            <w:noProof/>
            <w:webHidden/>
          </w:rPr>
          <w:fldChar w:fldCharType="end"/>
        </w:r>
      </w:hyperlink>
    </w:p>
    <w:p w:rsidR="002F37A5" w:rsidRDefault="002A6FEF">
      <w:pPr>
        <w:pStyle w:val="11"/>
        <w:tabs>
          <w:tab w:val="left" w:pos="660"/>
          <w:tab w:val="right" w:leader="dot" w:pos="9911"/>
        </w:tabs>
        <w:rPr>
          <w:rFonts w:asciiTheme="minorHAnsi" w:eastAsiaTheme="minorEastAsia" w:hAnsiTheme="minorHAnsi" w:cstheme="minorBidi"/>
          <w:bCs w:val="0"/>
          <w:noProof/>
          <w:sz w:val="22"/>
          <w:szCs w:val="22"/>
          <w:lang w:eastAsia="ru-RU"/>
        </w:rPr>
      </w:pPr>
      <w:hyperlink w:anchor="_Toc446998978" w:history="1">
        <w:r w:rsidR="002F37A5" w:rsidRPr="00A364B6">
          <w:rPr>
            <w:rStyle w:val="a3"/>
            <w:noProof/>
          </w:rPr>
          <w:t>2.3.</w:t>
        </w:r>
        <w:r w:rsidR="002F37A5">
          <w:rPr>
            <w:rFonts w:asciiTheme="minorHAnsi" w:eastAsiaTheme="minorEastAsia" w:hAnsiTheme="minorHAnsi" w:cstheme="minorBidi"/>
            <w:bCs w:val="0"/>
            <w:noProof/>
            <w:sz w:val="22"/>
            <w:szCs w:val="22"/>
            <w:lang w:eastAsia="ru-RU"/>
          </w:rPr>
          <w:tab/>
        </w:r>
        <w:r w:rsidR="002F37A5" w:rsidRPr="00A364B6">
          <w:rPr>
            <w:rStyle w:val="a3"/>
            <w:noProof/>
          </w:rPr>
          <w:t>Маршрутизация</w:t>
        </w:r>
        <w:r w:rsidR="002F37A5">
          <w:rPr>
            <w:noProof/>
            <w:webHidden/>
          </w:rPr>
          <w:tab/>
        </w:r>
        <w:r>
          <w:rPr>
            <w:noProof/>
            <w:webHidden/>
          </w:rPr>
          <w:fldChar w:fldCharType="begin"/>
        </w:r>
        <w:r w:rsidR="002F37A5">
          <w:rPr>
            <w:noProof/>
            <w:webHidden/>
          </w:rPr>
          <w:instrText xml:space="preserve"> PAGEREF _Toc446998978 \h </w:instrText>
        </w:r>
        <w:r>
          <w:rPr>
            <w:noProof/>
            <w:webHidden/>
          </w:rPr>
        </w:r>
        <w:r>
          <w:rPr>
            <w:noProof/>
            <w:webHidden/>
          </w:rPr>
          <w:fldChar w:fldCharType="separate"/>
        </w:r>
        <w:r w:rsidR="002F37A5">
          <w:rPr>
            <w:noProof/>
            <w:webHidden/>
          </w:rPr>
          <w:t>50</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79" w:history="1">
        <w:r w:rsidR="002F37A5" w:rsidRPr="00A364B6">
          <w:rPr>
            <w:rStyle w:val="a3"/>
            <w:rFonts w:eastAsia="Calibri"/>
            <w:noProof/>
          </w:rPr>
          <w:t>2.3.1.</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Введение в маршрутизацию</w:t>
        </w:r>
        <w:r w:rsidR="002F37A5">
          <w:rPr>
            <w:noProof/>
            <w:webHidden/>
          </w:rPr>
          <w:tab/>
        </w:r>
        <w:r>
          <w:rPr>
            <w:noProof/>
            <w:webHidden/>
          </w:rPr>
          <w:fldChar w:fldCharType="begin"/>
        </w:r>
        <w:r w:rsidR="002F37A5">
          <w:rPr>
            <w:noProof/>
            <w:webHidden/>
          </w:rPr>
          <w:instrText xml:space="preserve"> PAGEREF _Toc446998979 \h </w:instrText>
        </w:r>
        <w:r>
          <w:rPr>
            <w:noProof/>
            <w:webHidden/>
          </w:rPr>
        </w:r>
        <w:r>
          <w:rPr>
            <w:noProof/>
            <w:webHidden/>
          </w:rPr>
          <w:fldChar w:fldCharType="separate"/>
        </w:r>
        <w:r w:rsidR="002F37A5">
          <w:rPr>
            <w:noProof/>
            <w:webHidden/>
          </w:rPr>
          <w:t>50</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80" w:history="1">
        <w:r w:rsidR="002F37A5" w:rsidRPr="00A364B6">
          <w:rPr>
            <w:rStyle w:val="a3"/>
            <w:rFonts w:eastAsia="Calibri"/>
            <w:noProof/>
          </w:rPr>
          <w:t>2.3.2.</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Параметры протоколов маршрутизации</w:t>
        </w:r>
        <w:r w:rsidR="002F37A5">
          <w:rPr>
            <w:noProof/>
            <w:webHidden/>
          </w:rPr>
          <w:tab/>
        </w:r>
        <w:r>
          <w:rPr>
            <w:noProof/>
            <w:webHidden/>
          </w:rPr>
          <w:fldChar w:fldCharType="begin"/>
        </w:r>
        <w:r w:rsidR="002F37A5">
          <w:rPr>
            <w:noProof/>
            <w:webHidden/>
          </w:rPr>
          <w:instrText xml:space="preserve"> PAGEREF _Toc446998980 \h </w:instrText>
        </w:r>
        <w:r>
          <w:rPr>
            <w:noProof/>
            <w:webHidden/>
          </w:rPr>
        </w:r>
        <w:r>
          <w:rPr>
            <w:noProof/>
            <w:webHidden/>
          </w:rPr>
          <w:fldChar w:fldCharType="separate"/>
        </w:r>
        <w:r w:rsidR="002F37A5">
          <w:rPr>
            <w:noProof/>
            <w:webHidden/>
          </w:rPr>
          <w:t>51</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81" w:history="1">
        <w:r w:rsidR="002F37A5" w:rsidRPr="00A364B6">
          <w:rPr>
            <w:rStyle w:val="a3"/>
            <w:rFonts w:eastAsia="Calibri"/>
            <w:noProof/>
          </w:rPr>
          <w:t>2.3.3.</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Классы протоколов маршрутизации</w:t>
        </w:r>
        <w:r w:rsidR="002F37A5">
          <w:rPr>
            <w:noProof/>
            <w:webHidden/>
          </w:rPr>
          <w:tab/>
        </w:r>
        <w:r>
          <w:rPr>
            <w:noProof/>
            <w:webHidden/>
          </w:rPr>
          <w:fldChar w:fldCharType="begin"/>
        </w:r>
        <w:r w:rsidR="002F37A5">
          <w:rPr>
            <w:noProof/>
            <w:webHidden/>
          </w:rPr>
          <w:instrText xml:space="preserve"> PAGEREF _Toc446998981 \h </w:instrText>
        </w:r>
        <w:r>
          <w:rPr>
            <w:noProof/>
            <w:webHidden/>
          </w:rPr>
        </w:r>
        <w:r>
          <w:rPr>
            <w:noProof/>
            <w:webHidden/>
          </w:rPr>
          <w:fldChar w:fldCharType="separate"/>
        </w:r>
        <w:r w:rsidR="002F37A5">
          <w:rPr>
            <w:noProof/>
            <w:webHidden/>
          </w:rPr>
          <w:t>52</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82" w:history="1">
        <w:r w:rsidR="002F37A5" w:rsidRPr="00A364B6">
          <w:rPr>
            <w:rStyle w:val="a3"/>
            <w:rFonts w:eastAsia="Calibri"/>
            <w:noProof/>
          </w:rPr>
          <w:t>2.3.4.</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Таблица маршрутизации</w:t>
        </w:r>
        <w:r w:rsidR="002F37A5">
          <w:rPr>
            <w:noProof/>
            <w:webHidden/>
          </w:rPr>
          <w:tab/>
        </w:r>
        <w:r>
          <w:rPr>
            <w:noProof/>
            <w:webHidden/>
          </w:rPr>
          <w:fldChar w:fldCharType="begin"/>
        </w:r>
        <w:r w:rsidR="002F37A5">
          <w:rPr>
            <w:noProof/>
            <w:webHidden/>
          </w:rPr>
          <w:instrText xml:space="preserve"> PAGEREF _Toc446998982 \h </w:instrText>
        </w:r>
        <w:r>
          <w:rPr>
            <w:noProof/>
            <w:webHidden/>
          </w:rPr>
        </w:r>
        <w:r>
          <w:rPr>
            <w:noProof/>
            <w:webHidden/>
          </w:rPr>
          <w:fldChar w:fldCharType="separate"/>
        </w:r>
        <w:r w:rsidR="002F37A5">
          <w:rPr>
            <w:noProof/>
            <w:webHidden/>
          </w:rPr>
          <w:t>54</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83" w:history="1">
        <w:r w:rsidR="002F37A5" w:rsidRPr="00A364B6">
          <w:rPr>
            <w:rStyle w:val="a3"/>
            <w:rFonts w:eastAsia="Calibri"/>
            <w:noProof/>
          </w:rPr>
          <w:t>2.3.5.</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Протокол маршрутизации RIP</w:t>
        </w:r>
        <w:r w:rsidR="002F37A5">
          <w:rPr>
            <w:noProof/>
            <w:webHidden/>
          </w:rPr>
          <w:tab/>
        </w:r>
        <w:r>
          <w:rPr>
            <w:noProof/>
            <w:webHidden/>
          </w:rPr>
          <w:fldChar w:fldCharType="begin"/>
        </w:r>
        <w:r w:rsidR="002F37A5">
          <w:rPr>
            <w:noProof/>
            <w:webHidden/>
          </w:rPr>
          <w:instrText xml:space="preserve"> PAGEREF _Toc446998983 \h </w:instrText>
        </w:r>
        <w:r>
          <w:rPr>
            <w:noProof/>
            <w:webHidden/>
          </w:rPr>
        </w:r>
        <w:r>
          <w:rPr>
            <w:noProof/>
            <w:webHidden/>
          </w:rPr>
          <w:fldChar w:fldCharType="separate"/>
        </w:r>
        <w:r w:rsidR="002F37A5">
          <w:rPr>
            <w:noProof/>
            <w:webHidden/>
          </w:rPr>
          <w:t>56</w:t>
        </w:r>
        <w:r>
          <w:rPr>
            <w:noProof/>
            <w:webHidden/>
          </w:rPr>
          <w:fldChar w:fldCharType="end"/>
        </w:r>
      </w:hyperlink>
    </w:p>
    <w:p w:rsidR="002F37A5" w:rsidRDefault="002A6FEF">
      <w:pPr>
        <w:pStyle w:val="31"/>
        <w:tabs>
          <w:tab w:val="left" w:pos="1540"/>
        </w:tabs>
        <w:rPr>
          <w:rFonts w:asciiTheme="minorHAnsi" w:eastAsiaTheme="minorEastAsia" w:hAnsiTheme="minorHAnsi" w:cstheme="minorBidi"/>
          <w:noProof/>
          <w:sz w:val="22"/>
          <w:szCs w:val="22"/>
          <w:lang w:eastAsia="ru-RU"/>
        </w:rPr>
      </w:pPr>
      <w:hyperlink w:anchor="_Toc446998984" w:history="1">
        <w:r w:rsidR="002F37A5" w:rsidRPr="00A364B6">
          <w:rPr>
            <w:rStyle w:val="a3"/>
            <w:noProof/>
          </w:rPr>
          <w:t>2.3.5.1.</w:t>
        </w:r>
        <w:r w:rsidR="002F37A5">
          <w:rPr>
            <w:rFonts w:asciiTheme="minorHAnsi" w:eastAsiaTheme="minorEastAsia" w:hAnsiTheme="minorHAnsi" w:cstheme="minorBidi"/>
            <w:noProof/>
            <w:sz w:val="22"/>
            <w:szCs w:val="22"/>
            <w:lang w:eastAsia="ru-RU"/>
          </w:rPr>
          <w:tab/>
        </w:r>
        <w:r w:rsidR="002F37A5" w:rsidRPr="00A364B6">
          <w:rPr>
            <w:rStyle w:val="a3"/>
            <w:noProof/>
          </w:rPr>
          <w:t>Версия 1</w:t>
        </w:r>
        <w:r w:rsidR="002F37A5">
          <w:rPr>
            <w:noProof/>
            <w:webHidden/>
          </w:rPr>
          <w:tab/>
        </w:r>
        <w:r>
          <w:rPr>
            <w:noProof/>
            <w:webHidden/>
          </w:rPr>
          <w:fldChar w:fldCharType="begin"/>
        </w:r>
        <w:r w:rsidR="002F37A5">
          <w:rPr>
            <w:noProof/>
            <w:webHidden/>
          </w:rPr>
          <w:instrText xml:space="preserve"> PAGEREF _Toc446998984 \h </w:instrText>
        </w:r>
        <w:r>
          <w:rPr>
            <w:noProof/>
            <w:webHidden/>
          </w:rPr>
        </w:r>
        <w:r>
          <w:rPr>
            <w:noProof/>
            <w:webHidden/>
          </w:rPr>
          <w:fldChar w:fldCharType="separate"/>
        </w:r>
        <w:r w:rsidR="002F37A5">
          <w:rPr>
            <w:noProof/>
            <w:webHidden/>
          </w:rPr>
          <w:t>57</w:t>
        </w:r>
        <w:r>
          <w:rPr>
            <w:noProof/>
            <w:webHidden/>
          </w:rPr>
          <w:fldChar w:fldCharType="end"/>
        </w:r>
      </w:hyperlink>
    </w:p>
    <w:p w:rsidR="002F37A5" w:rsidRDefault="002A6FEF">
      <w:pPr>
        <w:pStyle w:val="31"/>
        <w:tabs>
          <w:tab w:val="left" w:pos="1540"/>
        </w:tabs>
        <w:rPr>
          <w:rFonts w:asciiTheme="minorHAnsi" w:eastAsiaTheme="minorEastAsia" w:hAnsiTheme="minorHAnsi" w:cstheme="minorBidi"/>
          <w:noProof/>
          <w:sz w:val="22"/>
          <w:szCs w:val="22"/>
          <w:lang w:eastAsia="ru-RU"/>
        </w:rPr>
      </w:pPr>
      <w:hyperlink w:anchor="_Toc446998985" w:history="1">
        <w:r w:rsidR="002F37A5" w:rsidRPr="00A364B6">
          <w:rPr>
            <w:rStyle w:val="a3"/>
            <w:noProof/>
          </w:rPr>
          <w:t>2.3.5.2.</w:t>
        </w:r>
        <w:r w:rsidR="002F37A5">
          <w:rPr>
            <w:rFonts w:asciiTheme="minorHAnsi" w:eastAsiaTheme="minorEastAsia" w:hAnsiTheme="minorHAnsi" w:cstheme="minorBidi"/>
            <w:noProof/>
            <w:sz w:val="22"/>
            <w:szCs w:val="22"/>
            <w:lang w:eastAsia="ru-RU"/>
          </w:rPr>
          <w:tab/>
        </w:r>
        <w:r w:rsidR="002F37A5" w:rsidRPr="00A364B6">
          <w:rPr>
            <w:rStyle w:val="a3"/>
            <w:noProof/>
          </w:rPr>
          <w:t>Версия 2</w:t>
        </w:r>
        <w:r w:rsidR="002F37A5">
          <w:rPr>
            <w:noProof/>
            <w:webHidden/>
          </w:rPr>
          <w:tab/>
        </w:r>
        <w:r>
          <w:rPr>
            <w:noProof/>
            <w:webHidden/>
          </w:rPr>
          <w:fldChar w:fldCharType="begin"/>
        </w:r>
        <w:r w:rsidR="002F37A5">
          <w:rPr>
            <w:noProof/>
            <w:webHidden/>
          </w:rPr>
          <w:instrText xml:space="preserve"> PAGEREF _Toc446998985 \h </w:instrText>
        </w:r>
        <w:r>
          <w:rPr>
            <w:noProof/>
            <w:webHidden/>
          </w:rPr>
        </w:r>
        <w:r>
          <w:rPr>
            <w:noProof/>
            <w:webHidden/>
          </w:rPr>
          <w:fldChar w:fldCharType="separate"/>
        </w:r>
        <w:r w:rsidR="002F37A5">
          <w:rPr>
            <w:noProof/>
            <w:webHidden/>
          </w:rPr>
          <w:t>58</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86" w:history="1">
        <w:r w:rsidR="002F37A5" w:rsidRPr="00A364B6">
          <w:rPr>
            <w:rStyle w:val="a3"/>
            <w:rFonts w:eastAsia="Calibri"/>
            <w:noProof/>
          </w:rPr>
          <w:t>2.3.6.</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Недостатки работы протоколов маршрутизации и способы их решения</w:t>
        </w:r>
        <w:r w:rsidR="002F37A5">
          <w:rPr>
            <w:noProof/>
            <w:webHidden/>
          </w:rPr>
          <w:tab/>
        </w:r>
        <w:r>
          <w:rPr>
            <w:noProof/>
            <w:webHidden/>
          </w:rPr>
          <w:fldChar w:fldCharType="begin"/>
        </w:r>
        <w:r w:rsidR="002F37A5">
          <w:rPr>
            <w:noProof/>
            <w:webHidden/>
          </w:rPr>
          <w:instrText xml:space="preserve"> PAGEREF _Toc446998986 \h </w:instrText>
        </w:r>
        <w:r>
          <w:rPr>
            <w:noProof/>
            <w:webHidden/>
          </w:rPr>
        </w:r>
        <w:r>
          <w:rPr>
            <w:noProof/>
            <w:webHidden/>
          </w:rPr>
          <w:fldChar w:fldCharType="separate"/>
        </w:r>
        <w:r w:rsidR="002F37A5">
          <w:rPr>
            <w:noProof/>
            <w:webHidden/>
          </w:rPr>
          <w:t>59</w:t>
        </w:r>
        <w:r>
          <w:rPr>
            <w:noProof/>
            <w:webHidden/>
          </w:rPr>
          <w:fldChar w:fldCharType="end"/>
        </w:r>
      </w:hyperlink>
    </w:p>
    <w:p w:rsidR="002F37A5" w:rsidRDefault="002A6FEF">
      <w:pPr>
        <w:pStyle w:val="31"/>
        <w:tabs>
          <w:tab w:val="left" w:pos="1540"/>
        </w:tabs>
        <w:rPr>
          <w:rFonts w:asciiTheme="minorHAnsi" w:eastAsiaTheme="minorEastAsia" w:hAnsiTheme="minorHAnsi" w:cstheme="minorBidi"/>
          <w:noProof/>
          <w:sz w:val="22"/>
          <w:szCs w:val="22"/>
          <w:lang w:eastAsia="ru-RU"/>
        </w:rPr>
      </w:pPr>
      <w:hyperlink w:anchor="_Toc446998987" w:history="1">
        <w:r w:rsidR="002F37A5" w:rsidRPr="00A364B6">
          <w:rPr>
            <w:rStyle w:val="a3"/>
            <w:noProof/>
          </w:rPr>
          <w:t>2.3.6.1.</w:t>
        </w:r>
        <w:r w:rsidR="002F37A5">
          <w:rPr>
            <w:rFonts w:asciiTheme="minorHAnsi" w:eastAsiaTheme="minorEastAsia" w:hAnsiTheme="minorHAnsi" w:cstheme="minorBidi"/>
            <w:noProof/>
            <w:sz w:val="22"/>
            <w:szCs w:val="22"/>
            <w:lang w:eastAsia="ru-RU"/>
          </w:rPr>
          <w:tab/>
        </w:r>
        <w:r w:rsidR="002F37A5" w:rsidRPr="00A364B6">
          <w:rPr>
            <w:rStyle w:val="a3"/>
            <w:noProof/>
          </w:rPr>
          <w:t>Расщепление горизонта</w:t>
        </w:r>
        <w:r w:rsidR="002F37A5">
          <w:rPr>
            <w:noProof/>
            <w:webHidden/>
          </w:rPr>
          <w:tab/>
        </w:r>
        <w:r>
          <w:rPr>
            <w:noProof/>
            <w:webHidden/>
          </w:rPr>
          <w:fldChar w:fldCharType="begin"/>
        </w:r>
        <w:r w:rsidR="002F37A5">
          <w:rPr>
            <w:noProof/>
            <w:webHidden/>
          </w:rPr>
          <w:instrText xml:space="preserve"> PAGEREF _Toc446998987 \h </w:instrText>
        </w:r>
        <w:r>
          <w:rPr>
            <w:noProof/>
            <w:webHidden/>
          </w:rPr>
        </w:r>
        <w:r>
          <w:rPr>
            <w:noProof/>
            <w:webHidden/>
          </w:rPr>
          <w:fldChar w:fldCharType="separate"/>
        </w:r>
        <w:r w:rsidR="002F37A5">
          <w:rPr>
            <w:noProof/>
            <w:webHidden/>
          </w:rPr>
          <w:t>62</w:t>
        </w:r>
        <w:r>
          <w:rPr>
            <w:noProof/>
            <w:webHidden/>
          </w:rPr>
          <w:fldChar w:fldCharType="end"/>
        </w:r>
      </w:hyperlink>
    </w:p>
    <w:p w:rsidR="002F37A5" w:rsidRDefault="002A6FEF">
      <w:pPr>
        <w:pStyle w:val="31"/>
        <w:tabs>
          <w:tab w:val="left" w:pos="1540"/>
        </w:tabs>
        <w:rPr>
          <w:rFonts w:asciiTheme="minorHAnsi" w:eastAsiaTheme="minorEastAsia" w:hAnsiTheme="minorHAnsi" w:cstheme="minorBidi"/>
          <w:noProof/>
          <w:sz w:val="22"/>
          <w:szCs w:val="22"/>
          <w:lang w:eastAsia="ru-RU"/>
        </w:rPr>
      </w:pPr>
      <w:hyperlink w:anchor="_Toc446998988" w:history="1">
        <w:r w:rsidR="002F37A5" w:rsidRPr="00A364B6">
          <w:rPr>
            <w:rStyle w:val="a3"/>
            <w:noProof/>
          </w:rPr>
          <w:t>2.3.6.2.</w:t>
        </w:r>
        <w:r w:rsidR="002F37A5">
          <w:rPr>
            <w:rFonts w:asciiTheme="minorHAnsi" w:eastAsiaTheme="minorEastAsia" w:hAnsiTheme="minorHAnsi" w:cstheme="minorBidi"/>
            <w:noProof/>
            <w:sz w:val="22"/>
            <w:szCs w:val="22"/>
            <w:lang w:eastAsia="ru-RU"/>
          </w:rPr>
          <w:tab/>
        </w:r>
        <w:r w:rsidR="002F37A5" w:rsidRPr="00A364B6">
          <w:rPr>
            <w:rStyle w:val="a3"/>
            <w:noProof/>
          </w:rPr>
          <w:t>Отравление маршрута</w:t>
        </w:r>
        <w:r w:rsidR="002F37A5">
          <w:rPr>
            <w:noProof/>
            <w:webHidden/>
          </w:rPr>
          <w:tab/>
        </w:r>
        <w:r>
          <w:rPr>
            <w:noProof/>
            <w:webHidden/>
          </w:rPr>
          <w:fldChar w:fldCharType="begin"/>
        </w:r>
        <w:r w:rsidR="002F37A5">
          <w:rPr>
            <w:noProof/>
            <w:webHidden/>
          </w:rPr>
          <w:instrText xml:space="preserve"> PAGEREF _Toc446998988 \h </w:instrText>
        </w:r>
        <w:r>
          <w:rPr>
            <w:noProof/>
            <w:webHidden/>
          </w:rPr>
        </w:r>
        <w:r>
          <w:rPr>
            <w:noProof/>
            <w:webHidden/>
          </w:rPr>
          <w:fldChar w:fldCharType="separate"/>
        </w:r>
        <w:r w:rsidR="002F37A5">
          <w:rPr>
            <w:noProof/>
            <w:webHidden/>
          </w:rPr>
          <w:t>64</w:t>
        </w:r>
        <w:r>
          <w:rPr>
            <w:noProof/>
            <w:webHidden/>
          </w:rPr>
          <w:fldChar w:fldCharType="end"/>
        </w:r>
      </w:hyperlink>
    </w:p>
    <w:p w:rsidR="002F37A5" w:rsidRDefault="002A6FEF">
      <w:pPr>
        <w:pStyle w:val="31"/>
        <w:tabs>
          <w:tab w:val="left" w:pos="1540"/>
        </w:tabs>
        <w:rPr>
          <w:rFonts w:asciiTheme="minorHAnsi" w:eastAsiaTheme="minorEastAsia" w:hAnsiTheme="minorHAnsi" w:cstheme="minorBidi"/>
          <w:noProof/>
          <w:sz w:val="22"/>
          <w:szCs w:val="22"/>
          <w:lang w:eastAsia="ru-RU"/>
        </w:rPr>
      </w:pPr>
      <w:hyperlink w:anchor="_Toc446998989" w:history="1">
        <w:r w:rsidR="002F37A5" w:rsidRPr="00A364B6">
          <w:rPr>
            <w:rStyle w:val="a3"/>
            <w:noProof/>
          </w:rPr>
          <w:t>2.3.6.3.</w:t>
        </w:r>
        <w:r w:rsidR="002F37A5">
          <w:rPr>
            <w:rFonts w:asciiTheme="minorHAnsi" w:eastAsiaTheme="minorEastAsia" w:hAnsiTheme="minorHAnsi" w:cstheme="minorBidi"/>
            <w:noProof/>
            <w:sz w:val="22"/>
            <w:szCs w:val="22"/>
            <w:lang w:eastAsia="ru-RU"/>
          </w:rPr>
          <w:tab/>
        </w:r>
        <w:r w:rsidR="002F37A5" w:rsidRPr="00A364B6">
          <w:rPr>
            <w:rStyle w:val="a3"/>
            <w:noProof/>
          </w:rPr>
          <w:t>Обратное отравление</w:t>
        </w:r>
        <w:r w:rsidR="002F37A5">
          <w:rPr>
            <w:noProof/>
            <w:webHidden/>
          </w:rPr>
          <w:tab/>
        </w:r>
        <w:r>
          <w:rPr>
            <w:noProof/>
            <w:webHidden/>
          </w:rPr>
          <w:fldChar w:fldCharType="begin"/>
        </w:r>
        <w:r w:rsidR="002F37A5">
          <w:rPr>
            <w:noProof/>
            <w:webHidden/>
          </w:rPr>
          <w:instrText xml:space="preserve"> PAGEREF _Toc446998989 \h </w:instrText>
        </w:r>
        <w:r>
          <w:rPr>
            <w:noProof/>
            <w:webHidden/>
          </w:rPr>
        </w:r>
        <w:r>
          <w:rPr>
            <w:noProof/>
            <w:webHidden/>
          </w:rPr>
          <w:fldChar w:fldCharType="separate"/>
        </w:r>
        <w:r w:rsidR="002F37A5">
          <w:rPr>
            <w:noProof/>
            <w:webHidden/>
          </w:rPr>
          <w:t>64</w:t>
        </w:r>
        <w:r>
          <w:rPr>
            <w:noProof/>
            <w:webHidden/>
          </w:rPr>
          <w:fldChar w:fldCharType="end"/>
        </w:r>
      </w:hyperlink>
    </w:p>
    <w:p w:rsidR="002F37A5" w:rsidRDefault="002A6FEF">
      <w:pPr>
        <w:pStyle w:val="31"/>
        <w:tabs>
          <w:tab w:val="left" w:pos="1540"/>
        </w:tabs>
        <w:rPr>
          <w:rFonts w:asciiTheme="minorHAnsi" w:eastAsiaTheme="minorEastAsia" w:hAnsiTheme="minorHAnsi" w:cstheme="minorBidi"/>
          <w:noProof/>
          <w:sz w:val="22"/>
          <w:szCs w:val="22"/>
          <w:lang w:eastAsia="ru-RU"/>
        </w:rPr>
      </w:pPr>
      <w:hyperlink w:anchor="_Toc446998990" w:history="1">
        <w:r w:rsidR="002F37A5" w:rsidRPr="00A364B6">
          <w:rPr>
            <w:rStyle w:val="a3"/>
            <w:noProof/>
          </w:rPr>
          <w:t>2.3.6.4.</w:t>
        </w:r>
        <w:r w:rsidR="002F37A5">
          <w:rPr>
            <w:rFonts w:asciiTheme="minorHAnsi" w:eastAsiaTheme="minorEastAsia" w:hAnsiTheme="minorHAnsi" w:cstheme="minorBidi"/>
            <w:noProof/>
            <w:sz w:val="22"/>
            <w:szCs w:val="22"/>
            <w:lang w:eastAsia="ru-RU"/>
          </w:rPr>
          <w:tab/>
        </w:r>
        <w:r w:rsidR="002F37A5" w:rsidRPr="00A364B6">
          <w:rPr>
            <w:rStyle w:val="a3"/>
            <w:noProof/>
          </w:rPr>
          <w:t>Таймер удержания</w:t>
        </w:r>
        <w:r w:rsidR="002F37A5">
          <w:rPr>
            <w:noProof/>
            <w:webHidden/>
          </w:rPr>
          <w:tab/>
        </w:r>
        <w:r>
          <w:rPr>
            <w:noProof/>
            <w:webHidden/>
          </w:rPr>
          <w:fldChar w:fldCharType="begin"/>
        </w:r>
        <w:r w:rsidR="002F37A5">
          <w:rPr>
            <w:noProof/>
            <w:webHidden/>
          </w:rPr>
          <w:instrText xml:space="preserve"> PAGEREF _Toc446998990 \h </w:instrText>
        </w:r>
        <w:r>
          <w:rPr>
            <w:noProof/>
            <w:webHidden/>
          </w:rPr>
        </w:r>
        <w:r>
          <w:rPr>
            <w:noProof/>
            <w:webHidden/>
          </w:rPr>
          <w:fldChar w:fldCharType="separate"/>
        </w:r>
        <w:r w:rsidR="002F37A5">
          <w:rPr>
            <w:noProof/>
            <w:webHidden/>
          </w:rPr>
          <w:t>65</w:t>
        </w:r>
        <w:r>
          <w:rPr>
            <w:noProof/>
            <w:webHidden/>
          </w:rPr>
          <w:fldChar w:fldCharType="end"/>
        </w:r>
      </w:hyperlink>
    </w:p>
    <w:p w:rsidR="002F37A5" w:rsidRDefault="002A6FEF">
      <w:pPr>
        <w:pStyle w:val="31"/>
        <w:tabs>
          <w:tab w:val="left" w:pos="1540"/>
        </w:tabs>
        <w:rPr>
          <w:rFonts w:asciiTheme="minorHAnsi" w:eastAsiaTheme="minorEastAsia" w:hAnsiTheme="minorHAnsi" w:cstheme="minorBidi"/>
          <w:noProof/>
          <w:sz w:val="22"/>
          <w:szCs w:val="22"/>
          <w:lang w:eastAsia="ru-RU"/>
        </w:rPr>
      </w:pPr>
      <w:hyperlink w:anchor="_Toc446998991" w:history="1">
        <w:r w:rsidR="002F37A5" w:rsidRPr="00A364B6">
          <w:rPr>
            <w:rStyle w:val="a3"/>
            <w:noProof/>
          </w:rPr>
          <w:t>2.3.6.5.</w:t>
        </w:r>
        <w:r w:rsidR="002F37A5">
          <w:rPr>
            <w:rFonts w:asciiTheme="minorHAnsi" w:eastAsiaTheme="minorEastAsia" w:hAnsiTheme="minorHAnsi" w:cstheme="minorBidi"/>
            <w:noProof/>
            <w:sz w:val="22"/>
            <w:szCs w:val="22"/>
            <w:lang w:eastAsia="ru-RU"/>
          </w:rPr>
          <w:tab/>
        </w:r>
        <w:r w:rsidR="002F37A5" w:rsidRPr="00A364B6">
          <w:rPr>
            <w:rStyle w:val="a3"/>
            <w:noProof/>
          </w:rPr>
          <w:t>Триггерные сообщения</w:t>
        </w:r>
        <w:r w:rsidR="002F37A5">
          <w:rPr>
            <w:noProof/>
            <w:webHidden/>
          </w:rPr>
          <w:tab/>
        </w:r>
        <w:r>
          <w:rPr>
            <w:noProof/>
            <w:webHidden/>
          </w:rPr>
          <w:fldChar w:fldCharType="begin"/>
        </w:r>
        <w:r w:rsidR="002F37A5">
          <w:rPr>
            <w:noProof/>
            <w:webHidden/>
          </w:rPr>
          <w:instrText xml:space="preserve"> PAGEREF _Toc446998991 \h </w:instrText>
        </w:r>
        <w:r>
          <w:rPr>
            <w:noProof/>
            <w:webHidden/>
          </w:rPr>
        </w:r>
        <w:r>
          <w:rPr>
            <w:noProof/>
            <w:webHidden/>
          </w:rPr>
          <w:fldChar w:fldCharType="separate"/>
        </w:r>
        <w:r w:rsidR="002F37A5">
          <w:rPr>
            <w:noProof/>
            <w:webHidden/>
          </w:rPr>
          <w:t>66</w:t>
        </w:r>
        <w:r>
          <w:rPr>
            <w:noProof/>
            <w:webHidden/>
          </w:rPr>
          <w:fldChar w:fldCharType="end"/>
        </w:r>
      </w:hyperlink>
    </w:p>
    <w:p w:rsidR="002F37A5" w:rsidRDefault="002A6FEF">
      <w:pPr>
        <w:pStyle w:val="21"/>
        <w:tabs>
          <w:tab w:val="left" w:pos="1100"/>
          <w:tab w:val="right" w:leader="dot" w:pos="9911"/>
        </w:tabs>
        <w:rPr>
          <w:rFonts w:asciiTheme="minorHAnsi" w:eastAsiaTheme="minorEastAsia" w:hAnsiTheme="minorHAnsi" w:cstheme="minorBidi"/>
          <w:iCs w:val="0"/>
          <w:noProof/>
          <w:sz w:val="22"/>
          <w:szCs w:val="22"/>
          <w:lang w:eastAsia="ru-RU"/>
        </w:rPr>
      </w:pPr>
      <w:hyperlink w:anchor="_Toc446998992" w:history="1">
        <w:r w:rsidR="002F37A5" w:rsidRPr="00A364B6">
          <w:rPr>
            <w:rStyle w:val="a3"/>
            <w:rFonts w:eastAsia="Calibri"/>
            <w:noProof/>
          </w:rPr>
          <w:t>2.3.7.</w:t>
        </w:r>
        <w:r w:rsidR="002F37A5">
          <w:rPr>
            <w:rFonts w:asciiTheme="minorHAnsi" w:eastAsiaTheme="minorEastAsia" w:hAnsiTheme="minorHAnsi" w:cstheme="minorBidi"/>
            <w:iCs w:val="0"/>
            <w:noProof/>
            <w:sz w:val="22"/>
            <w:szCs w:val="22"/>
            <w:lang w:eastAsia="ru-RU"/>
          </w:rPr>
          <w:tab/>
        </w:r>
        <w:r w:rsidR="002F37A5" w:rsidRPr="00A364B6">
          <w:rPr>
            <w:rStyle w:val="a3"/>
            <w:rFonts w:eastAsia="Calibri"/>
            <w:noProof/>
          </w:rPr>
          <w:t>Протокол маршрутизации OSPF</w:t>
        </w:r>
        <w:r w:rsidR="002F37A5">
          <w:rPr>
            <w:noProof/>
            <w:webHidden/>
          </w:rPr>
          <w:tab/>
        </w:r>
        <w:r>
          <w:rPr>
            <w:noProof/>
            <w:webHidden/>
          </w:rPr>
          <w:fldChar w:fldCharType="begin"/>
        </w:r>
        <w:r w:rsidR="002F37A5">
          <w:rPr>
            <w:noProof/>
            <w:webHidden/>
          </w:rPr>
          <w:instrText xml:space="preserve"> PAGEREF _Toc446998992 \h </w:instrText>
        </w:r>
        <w:r>
          <w:rPr>
            <w:noProof/>
            <w:webHidden/>
          </w:rPr>
        </w:r>
        <w:r>
          <w:rPr>
            <w:noProof/>
            <w:webHidden/>
          </w:rPr>
          <w:fldChar w:fldCharType="separate"/>
        </w:r>
        <w:r w:rsidR="002F37A5">
          <w:rPr>
            <w:noProof/>
            <w:webHidden/>
          </w:rPr>
          <w:t>66</w:t>
        </w:r>
        <w:r>
          <w:rPr>
            <w:noProof/>
            <w:webHidden/>
          </w:rPr>
          <w:fldChar w:fldCharType="end"/>
        </w:r>
      </w:hyperlink>
    </w:p>
    <w:p w:rsidR="002F37A5" w:rsidRDefault="002A6FEF">
      <w:pPr>
        <w:pStyle w:val="31"/>
        <w:tabs>
          <w:tab w:val="left" w:pos="1540"/>
        </w:tabs>
        <w:rPr>
          <w:rFonts w:asciiTheme="minorHAnsi" w:eastAsiaTheme="minorEastAsia" w:hAnsiTheme="minorHAnsi" w:cstheme="minorBidi"/>
          <w:noProof/>
          <w:sz w:val="22"/>
          <w:szCs w:val="22"/>
          <w:lang w:eastAsia="ru-RU"/>
        </w:rPr>
      </w:pPr>
      <w:hyperlink w:anchor="_Toc446998993" w:history="1">
        <w:r w:rsidR="002F37A5" w:rsidRPr="00A364B6">
          <w:rPr>
            <w:rStyle w:val="a3"/>
            <w:noProof/>
            <w:lang w:val="en-US"/>
          </w:rPr>
          <w:t>2.3.7.1.</w:t>
        </w:r>
        <w:r w:rsidR="002F37A5">
          <w:rPr>
            <w:rFonts w:asciiTheme="minorHAnsi" w:eastAsiaTheme="minorEastAsia" w:hAnsiTheme="minorHAnsi" w:cstheme="minorBidi"/>
            <w:noProof/>
            <w:sz w:val="22"/>
            <w:szCs w:val="22"/>
            <w:lang w:eastAsia="ru-RU"/>
          </w:rPr>
          <w:tab/>
        </w:r>
        <w:r w:rsidR="002F37A5" w:rsidRPr="00A364B6">
          <w:rPr>
            <w:rStyle w:val="a3"/>
            <w:noProof/>
          </w:rPr>
          <w:t>Алгоритм поиска наикратчайшего пути (алгоритм Дейкстры)</w:t>
        </w:r>
        <w:r w:rsidR="002F37A5">
          <w:rPr>
            <w:noProof/>
            <w:webHidden/>
          </w:rPr>
          <w:tab/>
        </w:r>
        <w:r>
          <w:rPr>
            <w:noProof/>
            <w:webHidden/>
          </w:rPr>
          <w:fldChar w:fldCharType="begin"/>
        </w:r>
        <w:r w:rsidR="002F37A5">
          <w:rPr>
            <w:noProof/>
            <w:webHidden/>
          </w:rPr>
          <w:instrText xml:space="preserve"> PAGEREF _Toc446998993 \h </w:instrText>
        </w:r>
        <w:r>
          <w:rPr>
            <w:noProof/>
            <w:webHidden/>
          </w:rPr>
        </w:r>
        <w:r>
          <w:rPr>
            <w:noProof/>
            <w:webHidden/>
          </w:rPr>
          <w:fldChar w:fldCharType="separate"/>
        </w:r>
        <w:r w:rsidR="002F37A5">
          <w:rPr>
            <w:noProof/>
            <w:webHidden/>
          </w:rPr>
          <w:t>67</w:t>
        </w:r>
        <w:r>
          <w:rPr>
            <w:noProof/>
            <w:webHidden/>
          </w:rPr>
          <w:fldChar w:fldCharType="end"/>
        </w:r>
      </w:hyperlink>
    </w:p>
    <w:p w:rsidR="002F37A5" w:rsidRDefault="002A6FEF">
      <w:pPr>
        <w:pStyle w:val="31"/>
        <w:tabs>
          <w:tab w:val="left" w:pos="1540"/>
        </w:tabs>
        <w:rPr>
          <w:rFonts w:asciiTheme="minorHAnsi" w:eastAsiaTheme="minorEastAsia" w:hAnsiTheme="minorHAnsi" w:cstheme="minorBidi"/>
          <w:noProof/>
          <w:sz w:val="22"/>
          <w:szCs w:val="22"/>
          <w:lang w:eastAsia="ru-RU"/>
        </w:rPr>
      </w:pPr>
      <w:hyperlink w:anchor="_Toc446998994" w:history="1">
        <w:r w:rsidR="002F37A5" w:rsidRPr="00A364B6">
          <w:rPr>
            <w:rStyle w:val="a3"/>
            <w:noProof/>
          </w:rPr>
          <w:t>2.3.7.2.</w:t>
        </w:r>
        <w:r w:rsidR="002F37A5">
          <w:rPr>
            <w:rFonts w:asciiTheme="minorHAnsi" w:eastAsiaTheme="minorEastAsia" w:hAnsiTheme="minorHAnsi" w:cstheme="minorBidi"/>
            <w:noProof/>
            <w:sz w:val="22"/>
            <w:szCs w:val="22"/>
            <w:lang w:eastAsia="ru-RU"/>
          </w:rPr>
          <w:tab/>
        </w:r>
        <w:r w:rsidR="002F37A5" w:rsidRPr="00A364B6">
          <w:rPr>
            <w:rStyle w:val="a3"/>
            <w:noProof/>
          </w:rPr>
          <w:t>Сообщения протокола OSPF</w:t>
        </w:r>
        <w:r w:rsidR="002F37A5">
          <w:rPr>
            <w:noProof/>
            <w:webHidden/>
          </w:rPr>
          <w:tab/>
        </w:r>
        <w:r>
          <w:rPr>
            <w:noProof/>
            <w:webHidden/>
          </w:rPr>
          <w:fldChar w:fldCharType="begin"/>
        </w:r>
        <w:r w:rsidR="002F37A5">
          <w:rPr>
            <w:noProof/>
            <w:webHidden/>
          </w:rPr>
          <w:instrText xml:space="preserve"> PAGEREF _Toc446998994 \h </w:instrText>
        </w:r>
        <w:r>
          <w:rPr>
            <w:noProof/>
            <w:webHidden/>
          </w:rPr>
        </w:r>
        <w:r>
          <w:rPr>
            <w:noProof/>
            <w:webHidden/>
          </w:rPr>
          <w:fldChar w:fldCharType="separate"/>
        </w:r>
        <w:r w:rsidR="002F37A5">
          <w:rPr>
            <w:noProof/>
            <w:webHidden/>
          </w:rPr>
          <w:t>69</w:t>
        </w:r>
        <w:r>
          <w:rPr>
            <w:noProof/>
            <w:webHidden/>
          </w:rPr>
          <w:fldChar w:fldCharType="end"/>
        </w:r>
      </w:hyperlink>
    </w:p>
    <w:p w:rsidR="000706D6" w:rsidRPr="00334BA4" w:rsidRDefault="002A6FEF" w:rsidP="00334BA4">
      <w:pPr>
        <w:ind w:firstLine="0"/>
        <w:rPr>
          <w:szCs w:val="24"/>
        </w:rPr>
      </w:pPr>
      <w:r>
        <w:fldChar w:fldCharType="end"/>
      </w:r>
    </w:p>
    <w:p w:rsidR="00B6452C" w:rsidRPr="000224ED" w:rsidRDefault="00B6452C" w:rsidP="002C2289">
      <w:pPr>
        <w:pStyle w:val="1"/>
        <w:pageBreakBefore/>
      </w:pPr>
      <w:bookmarkStart w:id="2" w:name="_Toc446998947"/>
      <w:r w:rsidRPr="000224ED">
        <w:lastRenderedPageBreak/>
        <w:t>ВВЕДЕНИЕ</w:t>
      </w:r>
      <w:bookmarkEnd w:id="0"/>
      <w:bookmarkEnd w:id="1"/>
      <w:bookmarkEnd w:id="2"/>
    </w:p>
    <w:p w:rsidR="004B2F25" w:rsidRDefault="005128A7" w:rsidP="00B6452C">
      <w:pPr>
        <w:widowControl w:val="0"/>
        <w:jc w:val="both"/>
      </w:pPr>
      <w:r>
        <w:t xml:space="preserve">Основной проблемой во все времена была проблема </w:t>
      </w:r>
      <w:r w:rsidR="00EE29B6">
        <w:t xml:space="preserve">адресной </w:t>
      </w:r>
      <w:r>
        <w:t>доставки информации п</w:t>
      </w:r>
      <w:r>
        <w:t>о</w:t>
      </w:r>
      <w:r>
        <w:t xml:space="preserve">лучателю. </w:t>
      </w:r>
      <w:r w:rsidR="00EE29B6">
        <w:t xml:space="preserve">И когда </w:t>
      </w:r>
      <w:r w:rsidR="005429E4">
        <w:t xml:space="preserve">зародилась первая почтовая служба, </w:t>
      </w:r>
      <w:r w:rsidR="004068C0">
        <w:t xml:space="preserve">были </w:t>
      </w:r>
      <w:r w:rsidR="00EE29B6">
        <w:t xml:space="preserve">предприняты попытки </w:t>
      </w:r>
      <w:r w:rsidR="004068C0">
        <w:t>решен</w:t>
      </w:r>
      <w:r w:rsidR="00EE29B6">
        <w:t>ия</w:t>
      </w:r>
      <w:r w:rsidR="004068C0">
        <w:t xml:space="preserve"> вопрос</w:t>
      </w:r>
      <w:r w:rsidR="00EE29B6">
        <w:t xml:space="preserve">ов </w:t>
      </w:r>
      <w:r w:rsidR="004068C0">
        <w:t>технологии адресации сообщений</w:t>
      </w:r>
      <w:r w:rsidR="00EE29B6">
        <w:t>, которые бы гарантировали доставку сообщения именно тому, кому они предназначаются</w:t>
      </w:r>
      <w:r w:rsidR="004068C0">
        <w:t>.</w:t>
      </w:r>
      <w:r w:rsidR="005032D8">
        <w:t xml:space="preserve"> Например, указанный на конверте письма адрес "На деревню, дедушке" тоже является адресом, но не гарантирует, что письмо будет доставлено именно в ту деревню, и именно тому дедушке, кому оно было написано. Так как в передаче почты участвуют многие составляющие (курьеры, пункты обработки, почтальоны, доставля</w:t>
      </w:r>
      <w:r w:rsidR="005032D8">
        <w:t>ю</w:t>
      </w:r>
      <w:r w:rsidR="005032D8">
        <w:t xml:space="preserve">щие корреспонденцию до адресата и многие другие), то каждый из них должен </w:t>
      </w:r>
      <w:r w:rsidR="005A28F7">
        <w:t xml:space="preserve">ясно </w:t>
      </w:r>
      <w:r w:rsidR="005032D8">
        <w:t>предста</w:t>
      </w:r>
      <w:r w:rsidR="005032D8">
        <w:t>в</w:t>
      </w:r>
      <w:r w:rsidR="005032D8">
        <w:t xml:space="preserve">лять в каком направление требуется доставка. </w:t>
      </w:r>
      <w:r w:rsidR="004F633F">
        <w:t>Это накладывает необходимость четкой структ</w:t>
      </w:r>
      <w:r w:rsidR="004F633F">
        <w:t>у</w:t>
      </w:r>
      <w:r w:rsidR="004F633F">
        <w:t>ризации адреса назначения, а также в случае необходимости ответного сообщения, то и адреса отправления.</w:t>
      </w:r>
    </w:p>
    <w:p w:rsidR="00D8763E" w:rsidRDefault="004068C0" w:rsidP="00B6452C">
      <w:pPr>
        <w:widowControl w:val="0"/>
        <w:jc w:val="both"/>
      </w:pPr>
      <w:r>
        <w:t>На сегодняшний день жизнь протекает в информационном обществе.</w:t>
      </w:r>
      <w:r w:rsidR="00BE0ED8">
        <w:t xml:space="preserve"> Процесс обмена информаци</w:t>
      </w:r>
      <w:r w:rsidR="003F3DD1">
        <w:t>ей</w:t>
      </w:r>
      <w:r w:rsidR="00BE0ED8">
        <w:t xml:space="preserve"> прочно вошел в жизнь практически каждого человека</w:t>
      </w:r>
      <w:r w:rsidR="00DF0A79">
        <w:t>,</w:t>
      </w:r>
      <w:r w:rsidR="00BE0ED8">
        <w:t xml:space="preserve"> и большинство совреме</w:t>
      </w:r>
      <w:r w:rsidR="00BE0ED8">
        <w:t>н</w:t>
      </w:r>
      <w:r w:rsidR="00BE0ED8">
        <w:t>ных людей проводит в системах обмена информации (система обмена электронной почтой, о</w:t>
      </w:r>
      <w:r w:rsidR="00BE0ED8">
        <w:t>б</w:t>
      </w:r>
      <w:r w:rsidR="00BE0ED8">
        <w:t>лачные хранилища данных, сервера хранения данных с общим доступом</w:t>
      </w:r>
      <w:r w:rsidR="0043672A">
        <w:t xml:space="preserve"> и прочее</w:t>
      </w:r>
      <w:r w:rsidR="00BE0ED8">
        <w:t>)</w:t>
      </w:r>
      <w:r w:rsidR="00514345">
        <w:t xml:space="preserve"> достаточно много времени</w:t>
      </w:r>
      <w:r w:rsidR="00BE0ED8">
        <w:t xml:space="preserve">. </w:t>
      </w:r>
      <w:r w:rsidR="003F3DD1">
        <w:t>Любой медицинский прибор, получающий данные от подключенных к пацие</w:t>
      </w:r>
      <w:r w:rsidR="003F3DD1">
        <w:t>н</w:t>
      </w:r>
      <w:r w:rsidR="003F3DD1">
        <w:t>ту датчиков, должен обязательно знать, от какого датчика получены данные, и в соответствии с этим направить их на рассмотрение име</w:t>
      </w:r>
      <w:r w:rsidR="00227E8B">
        <w:t>н</w:t>
      </w:r>
      <w:r w:rsidR="003F3DD1">
        <w:t xml:space="preserve">но тому </w:t>
      </w:r>
      <w:r w:rsidR="00227E8B">
        <w:t>доктору</w:t>
      </w:r>
      <w:r w:rsidR="003F3DD1">
        <w:t xml:space="preserve">, </w:t>
      </w:r>
      <w:r w:rsidR="00227E8B">
        <w:t xml:space="preserve">который </w:t>
      </w:r>
      <w:r w:rsidR="00380D8E">
        <w:t>на ни</w:t>
      </w:r>
      <w:r w:rsidR="00227E8B">
        <w:t xml:space="preserve">х </w:t>
      </w:r>
      <w:r w:rsidR="00380D8E">
        <w:t>специализируется</w:t>
      </w:r>
      <w:r w:rsidR="003F3DD1">
        <w:t>.</w:t>
      </w:r>
      <w:r w:rsidR="00227E8B">
        <w:t xml:space="preserve"> Также невозможно представить себе полет космического аппарата без передачи ему сигналов и команд управления, с целью обеспечения его </w:t>
      </w:r>
      <w:r w:rsidR="00380D8E">
        <w:t>курса</w:t>
      </w:r>
      <w:r w:rsidR="00227E8B">
        <w:t xml:space="preserve">, </w:t>
      </w:r>
      <w:r w:rsidR="00380D8E">
        <w:t>гарантирующих, что</w:t>
      </w:r>
      <w:r w:rsidR="00227E8B">
        <w:t xml:space="preserve"> он долет</w:t>
      </w:r>
      <w:r w:rsidR="00380D8E">
        <w:t>ит</w:t>
      </w:r>
      <w:r w:rsidR="00227E8B">
        <w:t xml:space="preserve"> именно до той планеты, </w:t>
      </w:r>
      <w:r w:rsidR="00380D8E">
        <w:t>к</w:t>
      </w:r>
      <w:r w:rsidR="00227E8B">
        <w:t xml:space="preserve"> которой и предназначалось. Таким образом</w:t>
      </w:r>
      <w:r w:rsidR="00D309F8">
        <w:t>,</w:t>
      </w:r>
      <w:r w:rsidR="00227E8B">
        <w:t xml:space="preserve"> процесс передачи данных плотно вошел в нашу жизнь во всех ее областях</w:t>
      </w:r>
      <w:r w:rsidR="00D309F8">
        <w:t>, даже в тех</w:t>
      </w:r>
      <w:r w:rsidR="00380D8E">
        <w:t>,</w:t>
      </w:r>
      <w:r w:rsidR="00D309F8">
        <w:t xml:space="preserve"> на которые мы в по</w:t>
      </w:r>
      <w:r w:rsidR="00227E8B">
        <w:t>в</w:t>
      </w:r>
      <w:r w:rsidR="00D309F8">
        <w:t>с</w:t>
      </w:r>
      <w:r w:rsidR="00227E8B">
        <w:t>едневной жизни не обращаем внимание.</w:t>
      </w:r>
    </w:p>
    <w:p w:rsidR="00D8763E" w:rsidRDefault="00D8763E" w:rsidP="00B6452C">
      <w:pPr>
        <w:widowControl w:val="0"/>
        <w:jc w:val="both"/>
      </w:pPr>
      <w:r>
        <w:t>Обмен данными между техническими устройствами во многом схож с обычной почт</w:t>
      </w:r>
      <w:r>
        <w:t>о</w:t>
      </w:r>
      <w:r>
        <w:t>вой отправкой писем. Например, письмо должно быть изначально написано, упаковано в ко</w:t>
      </w:r>
      <w:r>
        <w:t>н</w:t>
      </w:r>
      <w:r>
        <w:t>верт, опущено в ящик, перевезено на транспорте, опущено в ящик получателя, а затем им пр</w:t>
      </w:r>
      <w:r>
        <w:t>о</w:t>
      </w:r>
      <w:r>
        <w:t>читано.</w:t>
      </w:r>
      <w:r w:rsidR="00FB6AF4">
        <w:t xml:space="preserve"> Каждое устройство, передающее данные, должно четко знать от кого оно поступило, для того, чтобы отправить его обратно в случае невозможности передачи по назначению, а та</w:t>
      </w:r>
      <w:r w:rsidR="00FB6AF4">
        <w:t>к</w:t>
      </w:r>
      <w:r w:rsidR="00FB6AF4">
        <w:t xml:space="preserve">же </w:t>
      </w:r>
      <w:proofErr w:type="gramStart"/>
      <w:r w:rsidR="00FB6AF4">
        <w:t>знать</w:t>
      </w:r>
      <w:proofErr w:type="gramEnd"/>
      <w:r w:rsidR="00FB6AF4">
        <w:t xml:space="preserve"> кому они предназначались, что оправить именно в ту деревню и именно тому дедушке, ко</w:t>
      </w:r>
      <w:r w:rsidR="00380D8E">
        <w:t>торо</w:t>
      </w:r>
      <w:r w:rsidR="00FB6AF4">
        <w:t>му надо.</w:t>
      </w:r>
    </w:p>
    <w:p w:rsidR="00AE412C" w:rsidRDefault="00AE412C" w:rsidP="00B6452C">
      <w:pPr>
        <w:widowControl w:val="0"/>
        <w:jc w:val="both"/>
      </w:pPr>
      <w:r>
        <w:t xml:space="preserve">Именно четкая структуризация адреса обеспечивает гарантированную доставку данных получателю, а технические возможности аппаратуры дают возможность сделать эту отправку </w:t>
      </w:r>
      <w:r>
        <w:lastRenderedPageBreak/>
        <w:t>быстрой.</w:t>
      </w:r>
    </w:p>
    <w:p w:rsidR="004068C0" w:rsidRDefault="00F24715" w:rsidP="00B6452C">
      <w:pPr>
        <w:widowControl w:val="0"/>
        <w:jc w:val="both"/>
        <w:rPr>
          <w:b/>
          <w:color w:val="FF0000"/>
        </w:rPr>
      </w:pPr>
      <w:r>
        <w:t>Совокупность всех этих составляющих  и представляет рассматриваемую в данном курсе инфокоммуникационную систему.</w:t>
      </w:r>
    </w:p>
    <w:p w:rsidR="00431384" w:rsidRPr="005128A7" w:rsidRDefault="00431384" w:rsidP="00B6452C">
      <w:pPr>
        <w:widowControl w:val="0"/>
        <w:jc w:val="both"/>
      </w:pPr>
    </w:p>
    <w:tbl>
      <w:tblPr>
        <w:tblW w:w="0" w:type="auto"/>
        <w:tblBorders>
          <w:top w:val="single" w:sz="4" w:space="0" w:color="000000"/>
          <w:left w:val="single" w:sz="4" w:space="0" w:color="000000"/>
          <w:bottom w:val="single" w:sz="18" w:space="0" w:color="000000"/>
          <w:right w:val="single" w:sz="18" w:space="0" w:color="000000"/>
          <w:insideH w:val="single" w:sz="4" w:space="0" w:color="000000"/>
          <w:insideV w:val="single" w:sz="4" w:space="0" w:color="000000"/>
        </w:tblBorders>
        <w:tblLook w:val="04A0"/>
      </w:tblPr>
      <w:tblGrid>
        <w:gridCol w:w="10137"/>
      </w:tblGrid>
      <w:tr w:rsidR="00D67383" w:rsidRPr="00AB42D0" w:rsidTr="00AB42D0">
        <w:tc>
          <w:tcPr>
            <w:tcW w:w="10137" w:type="dxa"/>
          </w:tcPr>
          <w:p w:rsidR="00D67383" w:rsidRPr="00AB42D0" w:rsidRDefault="00D67383" w:rsidP="00A737F4">
            <w:pPr>
              <w:spacing w:before="120" w:after="120"/>
              <w:ind w:firstLine="0"/>
              <w:rPr>
                <w:b/>
                <w:szCs w:val="24"/>
              </w:rPr>
            </w:pPr>
            <w:bookmarkStart w:id="3" w:name="_Toc317432818"/>
            <w:bookmarkStart w:id="4" w:name="_Toc365955143"/>
            <w:r w:rsidRPr="00AB42D0">
              <w:rPr>
                <w:b/>
                <w:szCs w:val="24"/>
              </w:rPr>
              <w:t xml:space="preserve">           Цель изучения  дисциплины </w:t>
            </w:r>
            <w:r w:rsidR="00097055">
              <w:rPr>
                <w:b/>
                <w:szCs w:val="24"/>
              </w:rPr>
              <w:t>–</w:t>
            </w:r>
            <w:r w:rsidRPr="00AB42D0">
              <w:rPr>
                <w:b/>
                <w:szCs w:val="24"/>
              </w:rPr>
              <w:t xml:space="preserve"> </w:t>
            </w:r>
            <w:r w:rsidR="00097055">
              <w:rPr>
                <w:b/>
                <w:szCs w:val="24"/>
              </w:rPr>
              <w:t>приобретение теоретических знаний и практически</w:t>
            </w:r>
            <w:r w:rsidR="00A737F4">
              <w:rPr>
                <w:b/>
                <w:szCs w:val="24"/>
              </w:rPr>
              <w:t>х</w:t>
            </w:r>
            <w:r w:rsidR="00097055">
              <w:rPr>
                <w:b/>
                <w:szCs w:val="24"/>
              </w:rPr>
              <w:t xml:space="preserve"> навыков в области инфокоммуникационных систем, технологий локальных сетей, ма</w:t>
            </w:r>
            <w:r w:rsidR="00097055">
              <w:rPr>
                <w:b/>
                <w:szCs w:val="24"/>
              </w:rPr>
              <w:t>р</w:t>
            </w:r>
            <w:r w:rsidR="00097055">
              <w:rPr>
                <w:b/>
                <w:szCs w:val="24"/>
              </w:rPr>
              <w:t>шрутизации</w:t>
            </w:r>
            <w:r w:rsidR="00A737F4">
              <w:rPr>
                <w:b/>
                <w:szCs w:val="24"/>
              </w:rPr>
              <w:t>,</w:t>
            </w:r>
            <w:r w:rsidR="00097055">
              <w:rPr>
                <w:b/>
                <w:szCs w:val="24"/>
              </w:rPr>
              <w:t xml:space="preserve"> протоколов и сервисов Интернет.</w:t>
            </w:r>
          </w:p>
        </w:tc>
      </w:tr>
    </w:tbl>
    <w:p w:rsidR="00D67383" w:rsidRDefault="00D67383" w:rsidP="00D67383">
      <w:pPr>
        <w:spacing w:before="80" w:after="80"/>
        <w:rPr>
          <w:szCs w:val="24"/>
        </w:rPr>
      </w:pPr>
      <w:r w:rsidRPr="00D67383">
        <w:rPr>
          <w:szCs w:val="24"/>
        </w:rPr>
        <w:t xml:space="preserve">    </w:t>
      </w:r>
    </w:p>
    <w:p w:rsidR="000224ED" w:rsidRPr="000224ED" w:rsidRDefault="000224ED" w:rsidP="000224ED">
      <w:pPr>
        <w:rPr>
          <w:rFonts w:ascii="Arial" w:hAnsi="Arial" w:cs="Arial"/>
          <w:b/>
          <w:color w:val="244061"/>
          <w:sz w:val="28"/>
          <w:szCs w:val="28"/>
        </w:rPr>
      </w:pPr>
      <w:r>
        <w:rPr>
          <w:rFonts w:ascii="Arial" w:hAnsi="Arial" w:cs="Arial"/>
          <w:b/>
          <w:color w:val="244061"/>
          <w:sz w:val="28"/>
          <w:szCs w:val="28"/>
        </w:rPr>
        <w:t>СТРУКТУРА ДИСЦ</w:t>
      </w:r>
      <w:r w:rsidR="0024516F">
        <w:rPr>
          <w:rFonts w:ascii="Arial" w:hAnsi="Arial" w:cs="Arial"/>
          <w:b/>
          <w:color w:val="244061"/>
          <w:sz w:val="28"/>
          <w:szCs w:val="28"/>
        </w:rPr>
        <w:t>ИПЛИНЫ</w:t>
      </w:r>
    </w:p>
    <w:bookmarkEnd w:id="3"/>
    <w:bookmarkEnd w:id="4"/>
    <w:p w:rsidR="00B6452C" w:rsidRPr="008F38E4" w:rsidRDefault="00B6452C" w:rsidP="00B6452C">
      <w:pPr>
        <w:widowControl w:val="0"/>
        <w:ind w:firstLine="708"/>
        <w:jc w:val="both"/>
      </w:pPr>
      <w:r w:rsidRPr="00CE6EC0">
        <w:rPr>
          <w:bCs/>
          <w:szCs w:val="24"/>
        </w:rPr>
        <w:t>Дисциплина  «</w:t>
      </w:r>
      <w:r w:rsidR="00875876">
        <w:rPr>
          <w:szCs w:val="24"/>
        </w:rPr>
        <w:t>Инфокоммуникационные системы и сети</w:t>
      </w:r>
      <w:r w:rsidRPr="00CE6EC0">
        <w:rPr>
          <w:bCs/>
          <w:szCs w:val="24"/>
        </w:rPr>
        <w:t xml:space="preserve">» </w:t>
      </w:r>
      <w:r w:rsidRPr="00D067B3">
        <w:rPr>
          <w:bCs/>
          <w:szCs w:val="24"/>
        </w:rPr>
        <w:t xml:space="preserve"> </w:t>
      </w:r>
      <w:r>
        <w:rPr>
          <w:bCs/>
          <w:szCs w:val="24"/>
        </w:rPr>
        <w:t>включает</w:t>
      </w:r>
      <w:r w:rsidRPr="00D067B3">
        <w:rPr>
          <w:bCs/>
          <w:szCs w:val="24"/>
        </w:rPr>
        <w:t xml:space="preserve"> </w:t>
      </w:r>
      <w:r w:rsidR="00875876">
        <w:rPr>
          <w:bCs/>
          <w:szCs w:val="24"/>
        </w:rPr>
        <w:t>три модуля</w:t>
      </w:r>
      <w:r w:rsidRPr="000B1EF7">
        <w:rPr>
          <w:bCs/>
          <w:szCs w:val="24"/>
        </w:rPr>
        <w:t>, изуча</w:t>
      </w:r>
      <w:r w:rsidRPr="000B1EF7">
        <w:rPr>
          <w:bCs/>
          <w:szCs w:val="24"/>
        </w:rPr>
        <w:t>е</w:t>
      </w:r>
      <w:r w:rsidRPr="000B1EF7">
        <w:rPr>
          <w:bCs/>
          <w:szCs w:val="24"/>
        </w:rPr>
        <w:t>мы</w:t>
      </w:r>
      <w:r w:rsidR="00E72D19">
        <w:rPr>
          <w:bCs/>
          <w:szCs w:val="24"/>
        </w:rPr>
        <w:t>е</w:t>
      </w:r>
      <w:r w:rsidRPr="000B1EF7">
        <w:rPr>
          <w:bCs/>
          <w:szCs w:val="24"/>
        </w:rPr>
        <w:t xml:space="preserve"> </w:t>
      </w:r>
      <w:r w:rsidRPr="008F38E4">
        <w:rPr>
          <w:bCs/>
          <w:szCs w:val="24"/>
        </w:rPr>
        <w:t xml:space="preserve">последовательно в течение </w:t>
      </w:r>
      <w:r w:rsidR="00875876">
        <w:rPr>
          <w:bCs/>
          <w:szCs w:val="24"/>
        </w:rPr>
        <w:t>семестра</w:t>
      </w:r>
      <w:r w:rsidRPr="008F38E4">
        <w:rPr>
          <w:bCs/>
          <w:szCs w:val="24"/>
        </w:rPr>
        <w:t>.</w:t>
      </w:r>
    </w:p>
    <w:p w:rsidR="00B6452C" w:rsidRDefault="00B6452C" w:rsidP="00B6452C">
      <w:pPr>
        <w:widowControl w:val="0"/>
        <w:jc w:val="both"/>
      </w:pPr>
      <w:r w:rsidRPr="008F38E4">
        <w:rPr>
          <w:bCs/>
          <w:szCs w:val="24"/>
        </w:rPr>
        <w:t>Модуль 1</w:t>
      </w:r>
      <w:r>
        <w:rPr>
          <w:bCs/>
          <w:color w:val="FF0000"/>
          <w:szCs w:val="24"/>
        </w:rPr>
        <w:t xml:space="preserve"> </w:t>
      </w:r>
      <w:r w:rsidRPr="000B1EF7">
        <w:rPr>
          <w:bCs/>
          <w:szCs w:val="24"/>
        </w:rPr>
        <w:t>«</w:t>
      </w:r>
      <w:r w:rsidR="00875876">
        <w:rPr>
          <w:bCs/>
          <w:szCs w:val="24"/>
        </w:rPr>
        <w:t>Основы инфокоммуникационных систем и технологии локальных сетей</w:t>
      </w:r>
      <w:r>
        <w:rPr>
          <w:bCs/>
          <w:szCs w:val="24"/>
        </w:rPr>
        <w:t xml:space="preserve">» </w:t>
      </w:r>
      <w:r w:rsidRPr="003B0E39">
        <w:t>п</w:t>
      </w:r>
      <w:r w:rsidRPr="003B0E39">
        <w:t>о</w:t>
      </w:r>
      <w:r w:rsidRPr="003B0E39">
        <w:t xml:space="preserve">священ </w:t>
      </w:r>
      <w:r w:rsidR="00875876">
        <w:t>изучению основных понятий, моделей взаимодействия систем и стандартам локальных сетей.</w:t>
      </w:r>
    </w:p>
    <w:p w:rsidR="00B6452C" w:rsidRPr="003B0E39" w:rsidRDefault="00B6452C" w:rsidP="00B6452C">
      <w:pPr>
        <w:widowControl w:val="0"/>
        <w:jc w:val="both"/>
      </w:pPr>
      <w:r>
        <w:t>Модуль 2 «</w:t>
      </w:r>
      <w:r w:rsidR="00875876">
        <w:t>Маршрутизация в сетях</w:t>
      </w:r>
      <w:r>
        <w:t xml:space="preserve">» содержит </w:t>
      </w:r>
      <w:r w:rsidR="00875876">
        <w:t>принципы адресации в сетях. В данном модуле рассматриваются основные принципы маршрутизации, а так же базовые протоколы внутренней маршрутизации.</w:t>
      </w:r>
      <w:r>
        <w:t xml:space="preserve">  </w:t>
      </w:r>
    </w:p>
    <w:p w:rsidR="00B6452C" w:rsidRPr="000D5101" w:rsidRDefault="00B6452C" w:rsidP="00B6452C">
      <w:pPr>
        <w:ind w:firstLine="708"/>
        <w:rPr>
          <w:szCs w:val="24"/>
        </w:rPr>
      </w:pPr>
      <w:r>
        <w:t>Модуль 3 «</w:t>
      </w:r>
      <w:r w:rsidR="00875876">
        <w:rPr>
          <w:szCs w:val="24"/>
        </w:rPr>
        <w:t>Протоколы и сервисы Интернет</w:t>
      </w:r>
      <w:r>
        <w:rPr>
          <w:szCs w:val="24"/>
        </w:rPr>
        <w:t xml:space="preserve">»  </w:t>
      </w:r>
      <w:r w:rsidR="00875876">
        <w:rPr>
          <w:szCs w:val="24"/>
        </w:rPr>
        <w:t>содержит информацию о взаимодействии систем для предоставления услуг пользовательским приложениям.</w:t>
      </w:r>
    </w:p>
    <w:p w:rsidR="00B6452C" w:rsidRPr="003317DD" w:rsidRDefault="00B6452C" w:rsidP="00B6452C">
      <w:pPr>
        <w:jc w:val="both"/>
        <w:rPr>
          <w:szCs w:val="24"/>
        </w:rPr>
      </w:pPr>
    </w:p>
    <w:p w:rsidR="00B6452C" w:rsidRDefault="00B6452C" w:rsidP="00B6452C"/>
    <w:p w:rsidR="00B6452C" w:rsidRDefault="00B6452C" w:rsidP="00B6452C">
      <w:pPr>
        <w:widowControl w:val="0"/>
        <w:jc w:val="both"/>
      </w:pPr>
    </w:p>
    <w:p w:rsidR="00B6452C" w:rsidRDefault="00B6452C" w:rsidP="00B6452C">
      <w:pPr>
        <w:widowControl w:val="0"/>
        <w:jc w:val="both"/>
      </w:pPr>
    </w:p>
    <w:p w:rsidR="00B6452C" w:rsidRDefault="00B6452C" w:rsidP="00B6452C"/>
    <w:p w:rsidR="00B6452C" w:rsidRDefault="00B6452C" w:rsidP="00B6452C">
      <w:pPr>
        <w:widowControl w:val="0"/>
        <w:jc w:val="both"/>
      </w:pPr>
    </w:p>
    <w:p w:rsidR="00C26765" w:rsidRDefault="00C26765" w:rsidP="00B6452C">
      <w:pPr>
        <w:widowControl w:val="0"/>
        <w:jc w:val="both"/>
      </w:pPr>
    </w:p>
    <w:p w:rsidR="00C26765" w:rsidRDefault="00C26765" w:rsidP="00B6452C">
      <w:pPr>
        <w:widowControl w:val="0"/>
        <w:jc w:val="both"/>
      </w:pPr>
    </w:p>
    <w:p w:rsidR="00C26765" w:rsidRDefault="00C26765" w:rsidP="00B6452C">
      <w:pPr>
        <w:widowControl w:val="0"/>
        <w:jc w:val="both"/>
      </w:pPr>
    </w:p>
    <w:p w:rsidR="00B6452C" w:rsidRDefault="009E0427" w:rsidP="009E0427">
      <w:pPr>
        <w:widowControl w:val="0"/>
        <w:jc w:val="both"/>
      </w:pPr>
      <w:r>
        <w:br w:type="page"/>
      </w:r>
    </w:p>
    <w:p w:rsidR="009E0427" w:rsidRPr="009E0427" w:rsidRDefault="00F91782" w:rsidP="009E0427">
      <w:pPr>
        <w:ind w:firstLine="0"/>
        <w:jc w:val="center"/>
        <w:rPr>
          <w:rFonts w:ascii="Arial" w:hAnsi="Arial" w:cs="Arial"/>
          <w:b/>
          <w:sz w:val="28"/>
          <w:szCs w:val="28"/>
        </w:rPr>
      </w:pPr>
      <w:r w:rsidRPr="009E0427">
        <w:rPr>
          <w:rFonts w:ascii="Arial" w:hAnsi="Arial" w:cs="Arial"/>
          <w:b/>
          <w:sz w:val="28"/>
          <w:szCs w:val="28"/>
        </w:rPr>
        <w:lastRenderedPageBreak/>
        <w:t>МОДУЛЬ 1</w:t>
      </w:r>
    </w:p>
    <w:p w:rsidR="00F91782" w:rsidRDefault="000706D6" w:rsidP="009E0427">
      <w:pPr>
        <w:pStyle w:val="1"/>
        <w:spacing w:before="0" w:line="240" w:lineRule="auto"/>
        <w:ind w:firstLine="0"/>
        <w:jc w:val="center"/>
      </w:pPr>
      <w:bookmarkStart w:id="5" w:name="_Toc446998948"/>
      <w:r>
        <w:t xml:space="preserve">1. </w:t>
      </w:r>
      <w:r w:rsidR="00875876">
        <w:t>ОСНОВЫ ИНФОКОММУНИКАЦИОННЫХ СИСТЕМ И ТЕХНОЛОГИИ ЛОКАЛЬНЫХ СЕТЕЙ</w:t>
      </w:r>
      <w:bookmarkEnd w:id="5"/>
    </w:p>
    <w:p w:rsidR="009E0427" w:rsidRDefault="009E0427" w:rsidP="00F91782">
      <w:pPr>
        <w:ind w:firstLine="708"/>
      </w:pPr>
    </w:p>
    <w:p w:rsidR="00F91782" w:rsidRDefault="00C45BE5" w:rsidP="00962A2F">
      <w:pPr>
        <w:ind w:firstLine="708"/>
        <w:jc w:val="both"/>
      </w:pPr>
      <w:r>
        <w:t xml:space="preserve">Работа сетевого инженера связана с глубинными знаниями происходящих процессов внутри инфокоммуникационной системы. Без понимания принципов построения всей системы в целом и взаимодействия отдельно взятых участков проектирование, </w:t>
      </w:r>
      <w:r w:rsidR="006B2246">
        <w:t>развертывание и устран</w:t>
      </w:r>
      <w:r w:rsidR="006B2246">
        <w:t>е</w:t>
      </w:r>
      <w:r w:rsidR="006B2246">
        <w:t>ние неисправностей невозможно.</w:t>
      </w:r>
    </w:p>
    <w:p w:rsidR="006B2246" w:rsidRDefault="006B2246" w:rsidP="00962A2F">
      <w:pPr>
        <w:ind w:firstLine="708"/>
        <w:jc w:val="both"/>
      </w:pPr>
      <w:r>
        <w:t xml:space="preserve">В силу описанных </w:t>
      </w:r>
      <w:r w:rsidR="001C18E5">
        <w:t xml:space="preserve">выше </w:t>
      </w:r>
      <w:r>
        <w:t>причин первый модуль дисциплины «Инфокоммуникационные системы и сети» посвящен общим принципам взаимодействия открытых систем, передачи и</w:t>
      </w:r>
      <w:r>
        <w:t>н</w:t>
      </w:r>
      <w:r>
        <w:t>формации по каналам связи, а так же технологиям локальных сетей.</w:t>
      </w:r>
    </w:p>
    <w:p w:rsidR="00171817" w:rsidRDefault="009137A0" w:rsidP="0036548B">
      <w:pPr>
        <w:pStyle w:val="1"/>
      </w:pPr>
      <w:bookmarkStart w:id="6" w:name="_Toc421740127"/>
      <w:bookmarkStart w:id="7" w:name="_Toc446998949"/>
      <w:r w:rsidRPr="009137A0">
        <w:t>Цели</w:t>
      </w:r>
      <w:r w:rsidR="000224ED">
        <w:t xml:space="preserve"> (задачи) </w:t>
      </w:r>
      <w:r w:rsidRPr="009137A0">
        <w:t xml:space="preserve"> изучения 1 модуля</w:t>
      </w:r>
      <w:bookmarkEnd w:id="6"/>
      <w:bookmarkEnd w:id="7"/>
    </w:p>
    <w:p w:rsidR="00014198" w:rsidRDefault="00014198" w:rsidP="00E05CBE">
      <w:pPr>
        <w:ind w:firstLine="708"/>
        <w:jc w:val="center"/>
        <w:rPr>
          <w:b/>
        </w:rPr>
      </w:pPr>
    </w:p>
    <w:tbl>
      <w:tblPr>
        <w:tblW w:w="0" w:type="auto"/>
        <w:tblBorders>
          <w:top w:val="single" w:sz="4" w:space="0" w:color="000000"/>
          <w:left w:val="single" w:sz="4" w:space="0" w:color="000000"/>
          <w:bottom w:val="single" w:sz="18" w:space="0" w:color="000000"/>
          <w:right w:val="single" w:sz="18" w:space="0" w:color="000000"/>
          <w:insideH w:val="single" w:sz="4" w:space="0" w:color="000000"/>
          <w:insideV w:val="single" w:sz="4" w:space="0" w:color="000000"/>
        </w:tblBorders>
        <w:tblLook w:val="04A0"/>
      </w:tblPr>
      <w:tblGrid>
        <w:gridCol w:w="9889"/>
      </w:tblGrid>
      <w:tr w:rsidR="00D67383" w:rsidTr="00AB42D0">
        <w:tc>
          <w:tcPr>
            <w:tcW w:w="9889" w:type="dxa"/>
          </w:tcPr>
          <w:p w:rsidR="00171817" w:rsidRPr="00AB42D0" w:rsidRDefault="00D67383" w:rsidP="00AB42D0">
            <w:pPr>
              <w:spacing w:before="120" w:line="240" w:lineRule="auto"/>
              <w:ind w:firstLine="0"/>
              <w:jc w:val="center"/>
              <w:rPr>
                <w:b/>
                <w:szCs w:val="24"/>
              </w:rPr>
            </w:pPr>
            <w:r w:rsidRPr="00AB42D0">
              <w:rPr>
                <w:b/>
                <w:szCs w:val="24"/>
              </w:rPr>
              <w:t xml:space="preserve">После изучения модуля </w:t>
            </w:r>
          </w:p>
          <w:p w:rsidR="00D67383" w:rsidRPr="00097055" w:rsidRDefault="00D67383" w:rsidP="00AB42D0">
            <w:pPr>
              <w:spacing w:before="120" w:line="240" w:lineRule="auto"/>
              <w:ind w:firstLine="0"/>
              <w:jc w:val="center"/>
              <w:rPr>
                <w:b/>
                <w:szCs w:val="24"/>
              </w:rPr>
            </w:pPr>
            <w:r w:rsidRPr="00097055">
              <w:rPr>
                <w:b/>
                <w:szCs w:val="24"/>
              </w:rPr>
              <w:t>«</w:t>
            </w:r>
            <w:r w:rsidR="00097055" w:rsidRPr="00097055">
              <w:rPr>
                <w:b/>
                <w:szCs w:val="24"/>
              </w:rPr>
              <w:t>Основы инфокоммуникационных систем и технологии локальных сетей</w:t>
            </w:r>
            <w:r w:rsidRPr="00097055">
              <w:rPr>
                <w:b/>
                <w:szCs w:val="24"/>
              </w:rPr>
              <w:t>»</w:t>
            </w:r>
            <w:r w:rsidR="00171817" w:rsidRPr="00097055">
              <w:rPr>
                <w:b/>
                <w:szCs w:val="24"/>
              </w:rPr>
              <w:t xml:space="preserve"> Вы сможете</w:t>
            </w:r>
            <w:r w:rsidRPr="00097055">
              <w:rPr>
                <w:b/>
                <w:szCs w:val="24"/>
              </w:rPr>
              <w:t>:</w:t>
            </w:r>
          </w:p>
          <w:p w:rsidR="00171817" w:rsidRPr="002A474D" w:rsidRDefault="00171817" w:rsidP="00AB42D0">
            <w:pPr>
              <w:spacing w:line="240" w:lineRule="auto"/>
              <w:ind w:firstLine="0"/>
              <w:jc w:val="center"/>
              <w:rPr>
                <w:b/>
                <w:highlight w:val="yellow"/>
              </w:rPr>
            </w:pPr>
          </w:p>
          <w:p w:rsidR="00E7220F" w:rsidRDefault="00CB050B" w:rsidP="005B47BC">
            <w:pPr>
              <w:pStyle w:val="ad"/>
              <w:numPr>
                <w:ilvl w:val="0"/>
                <w:numId w:val="3"/>
              </w:numPr>
              <w:tabs>
                <w:tab w:val="left" w:pos="1072"/>
              </w:tabs>
              <w:spacing w:after="120" w:line="360" w:lineRule="auto"/>
              <w:ind w:firstLine="0"/>
              <w:rPr>
                <w:b/>
                <w:snapToGrid w:val="0"/>
              </w:rPr>
            </w:pPr>
            <w:r>
              <w:rPr>
                <w:b/>
                <w:snapToGrid w:val="0"/>
              </w:rPr>
              <w:t>определить структуру</w:t>
            </w:r>
            <w:r w:rsidR="00E7220F" w:rsidRPr="00E7220F">
              <w:rPr>
                <w:b/>
                <w:snapToGrid w:val="0"/>
              </w:rPr>
              <w:t xml:space="preserve"> и принцип действия инфокоммуникационных систем</w:t>
            </w:r>
            <w:r>
              <w:rPr>
                <w:b/>
                <w:snapToGrid w:val="0"/>
              </w:rPr>
              <w:t>;</w:t>
            </w:r>
          </w:p>
          <w:p w:rsidR="00E7220F" w:rsidRPr="00E7220F" w:rsidRDefault="00CB050B" w:rsidP="005B47BC">
            <w:pPr>
              <w:pStyle w:val="ad"/>
              <w:numPr>
                <w:ilvl w:val="0"/>
                <w:numId w:val="3"/>
              </w:numPr>
              <w:tabs>
                <w:tab w:val="left" w:pos="1072"/>
              </w:tabs>
              <w:spacing w:after="120" w:line="360" w:lineRule="auto"/>
              <w:ind w:firstLine="0"/>
              <w:rPr>
                <w:b/>
                <w:snapToGrid w:val="0"/>
              </w:rPr>
            </w:pPr>
            <w:r>
              <w:rPr>
                <w:b/>
                <w:snapToGrid w:val="0"/>
              </w:rPr>
              <w:t>объяснить п</w:t>
            </w:r>
            <w:r w:rsidR="00E7220F" w:rsidRPr="00E7220F">
              <w:rPr>
                <w:b/>
                <w:snapToGrid w:val="0"/>
              </w:rPr>
              <w:t xml:space="preserve">онятие </w:t>
            </w:r>
            <w:r>
              <w:rPr>
                <w:b/>
                <w:snapToGrid w:val="0"/>
              </w:rPr>
              <w:t xml:space="preserve">инфокоммуникационной сети </w:t>
            </w:r>
            <w:r w:rsidR="00E7220F" w:rsidRPr="00E7220F">
              <w:rPr>
                <w:b/>
                <w:snapToGrid w:val="0"/>
              </w:rPr>
              <w:t xml:space="preserve">и </w:t>
            </w:r>
            <w:r>
              <w:rPr>
                <w:b/>
                <w:snapToGrid w:val="0"/>
              </w:rPr>
              <w:t xml:space="preserve">описать </w:t>
            </w:r>
            <w:r w:rsidR="00E7220F" w:rsidRPr="00E7220F">
              <w:rPr>
                <w:b/>
                <w:snapToGrid w:val="0"/>
              </w:rPr>
              <w:t>принцип дейс</w:t>
            </w:r>
            <w:r w:rsidR="00E7220F" w:rsidRPr="00E7220F">
              <w:rPr>
                <w:b/>
                <w:snapToGrid w:val="0"/>
              </w:rPr>
              <w:t>т</w:t>
            </w:r>
            <w:r w:rsidR="00E7220F" w:rsidRPr="00E7220F">
              <w:rPr>
                <w:b/>
                <w:snapToGrid w:val="0"/>
              </w:rPr>
              <w:t>вия инфокоммуникационной сети</w:t>
            </w:r>
            <w:r>
              <w:rPr>
                <w:b/>
                <w:snapToGrid w:val="0"/>
              </w:rPr>
              <w:t>;</w:t>
            </w:r>
          </w:p>
          <w:p w:rsidR="00E7220F" w:rsidRPr="00E7220F" w:rsidRDefault="00CB050B" w:rsidP="005B47BC">
            <w:pPr>
              <w:pStyle w:val="ad"/>
              <w:numPr>
                <w:ilvl w:val="0"/>
                <w:numId w:val="3"/>
              </w:numPr>
              <w:tabs>
                <w:tab w:val="left" w:pos="1072"/>
              </w:tabs>
              <w:spacing w:after="120" w:line="360" w:lineRule="auto"/>
              <w:ind w:firstLine="0"/>
              <w:rPr>
                <w:b/>
                <w:snapToGrid w:val="0"/>
              </w:rPr>
            </w:pPr>
            <w:r>
              <w:rPr>
                <w:b/>
                <w:snapToGrid w:val="0"/>
              </w:rPr>
              <w:t>перечислить д</w:t>
            </w:r>
            <w:r w:rsidR="00E7220F" w:rsidRPr="00E7220F">
              <w:rPr>
                <w:b/>
                <w:snapToGrid w:val="0"/>
              </w:rPr>
              <w:t>исциплины передачи информации между узлами</w:t>
            </w:r>
            <w:r>
              <w:rPr>
                <w:b/>
                <w:snapToGrid w:val="0"/>
              </w:rPr>
              <w:t xml:space="preserve"> и объяснить принцип действия каждой дисциплины;</w:t>
            </w:r>
          </w:p>
          <w:p w:rsidR="00E7220F" w:rsidRPr="00E7220F" w:rsidRDefault="00CB050B" w:rsidP="005B47BC">
            <w:pPr>
              <w:pStyle w:val="ad"/>
              <w:numPr>
                <w:ilvl w:val="0"/>
                <w:numId w:val="3"/>
              </w:numPr>
              <w:tabs>
                <w:tab w:val="left" w:pos="1072"/>
              </w:tabs>
              <w:spacing w:after="120" w:line="360" w:lineRule="auto"/>
              <w:ind w:firstLine="0"/>
              <w:rPr>
                <w:b/>
                <w:snapToGrid w:val="0"/>
              </w:rPr>
            </w:pPr>
            <w:r>
              <w:rPr>
                <w:b/>
                <w:snapToGrid w:val="0"/>
              </w:rPr>
              <w:t>привести несколько моделей</w:t>
            </w:r>
            <w:r w:rsidR="00E7220F" w:rsidRPr="00E7220F">
              <w:rPr>
                <w:b/>
                <w:snapToGrid w:val="0"/>
              </w:rPr>
              <w:t xml:space="preserve"> взаимодействия открытых систем</w:t>
            </w:r>
            <w:r>
              <w:rPr>
                <w:b/>
                <w:snapToGrid w:val="0"/>
              </w:rPr>
              <w:t>, подробно описав функционал</w:t>
            </w:r>
          </w:p>
          <w:p w:rsidR="00D67383" w:rsidRPr="00AB42D0" w:rsidRDefault="00CB050B" w:rsidP="005B47BC">
            <w:pPr>
              <w:pStyle w:val="ad"/>
              <w:numPr>
                <w:ilvl w:val="0"/>
                <w:numId w:val="3"/>
              </w:numPr>
              <w:tabs>
                <w:tab w:val="left" w:pos="1072"/>
              </w:tabs>
              <w:spacing w:after="120" w:line="360" w:lineRule="auto"/>
              <w:ind w:firstLine="0"/>
              <w:rPr>
                <w:b/>
                <w:snapToGrid w:val="0"/>
              </w:rPr>
            </w:pPr>
            <w:r>
              <w:rPr>
                <w:b/>
                <w:snapToGrid w:val="0"/>
              </w:rPr>
              <w:t>дать описание технологий</w:t>
            </w:r>
            <w:r w:rsidR="00E7220F" w:rsidRPr="00E7220F">
              <w:rPr>
                <w:b/>
                <w:snapToGrid w:val="0"/>
              </w:rPr>
              <w:t xml:space="preserve"> локальных сетей</w:t>
            </w:r>
            <w:r>
              <w:rPr>
                <w:b/>
                <w:snapToGrid w:val="0"/>
              </w:rPr>
              <w:t xml:space="preserve"> и для заданной топологии прод</w:t>
            </w:r>
            <w:r>
              <w:rPr>
                <w:b/>
                <w:snapToGrid w:val="0"/>
              </w:rPr>
              <w:t>е</w:t>
            </w:r>
            <w:r>
              <w:rPr>
                <w:b/>
                <w:snapToGrid w:val="0"/>
              </w:rPr>
              <w:t>монстрировать способы обмена данными между конечными узлами.</w:t>
            </w:r>
          </w:p>
        </w:tc>
      </w:tr>
    </w:tbl>
    <w:p w:rsidR="00E05CBE" w:rsidRDefault="00E05CBE" w:rsidP="00E05CBE">
      <w:pPr>
        <w:spacing w:line="240" w:lineRule="auto"/>
        <w:rPr>
          <w:snapToGrid w:val="0"/>
          <w:szCs w:val="24"/>
        </w:rPr>
      </w:pPr>
    </w:p>
    <w:p w:rsidR="00E05CBE" w:rsidRPr="00E05CBE" w:rsidRDefault="00E05CBE" w:rsidP="0036548B">
      <w:pPr>
        <w:ind w:firstLine="708"/>
        <w:rPr>
          <w:b/>
        </w:rPr>
      </w:pPr>
      <w:bookmarkStart w:id="8" w:name="_Toc421740128"/>
      <w:bookmarkStart w:id="9" w:name="_Toc446998950"/>
      <w:r w:rsidRPr="000224ED">
        <w:rPr>
          <w:rStyle w:val="10"/>
          <w:rFonts w:eastAsia="Calibri"/>
        </w:rPr>
        <w:t>Методика проработки и освоения материала 1 модуля</w:t>
      </w:r>
      <w:bookmarkEnd w:id="8"/>
      <w:bookmarkEnd w:id="9"/>
      <w:r w:rsidRPr="00E05CBE">
        <w:rPr>
          <w:b/>
        </w:rPr>
        <w:t>:</w:t>
      </w:r>
    </w:p>
    <w:p w:rsidR="009137A0" w:rsidRPr="0009359A" w:rsidRDefault="00E05CBE" w:rsidP="00962A2F">
      <w:pPr>
        <w:jc w:val="both"/>
      </w:pPr>
      <w:r w:rsidRPr="0009359A">
        <w:t>1 неделя - получение учебного материала модуля, вводная лекция, постановка целей и задач, представление основных ресурсов  Интернет</w:t>
      </w:r>
      <w:r w:rsidR="00761643" w:rsidRPr="0009359A">
        <w:t>а</w:t>
      </w:r>
      <w:r w:rsidRPr="0009359A">
        <w:t xml:space="preserve"> для расширения информации по теме м</w:t>
      </w:r>
      <w:r w:rsidRPr="0009359A">
        <w:t>о</w:t>
      </w:r>
      <w:r w:rsidRPr="0009359A">
        <w:t xml:space="preserve">дуля. </w:t>
      </w:r>
    </w:p>
    <w:p w:rsidR="0009359A" w:rsidRPr="00E63016" w:rsidRDefault="00761643" w:rsidP="00962A2F">
      <w:pPr>
        <w:jc w:val="both"/>
      </w:pPr>
      <w:r w:rsidRPr="00E63016">
        <w:t xml:space="preserve">2 неделя </w:t>
      </w:r>
      <w:r w:rsidR="0009359A" w:rsidRPr="00E63016">
        <w:t>–</w:t>
      </w:r>
      <w:r w:rsidR="00E63016" w:rsidRPr="00E63016">
        <w:t xml:space="preserve"> изучение ключевых понятий, терминов и классификаций.</w:t>
      </w:r>
    </w:p>
    <w:p w:rsidR="0009359A" w:rsidRPr="00E63016" w:rsidRDefault="0009359A" w:rsidP="00962A2F">
      <w:pPr>
        <w:jc w:val="both"/>
      </w:pPr>
      <w:r w:rsidRPr="00E63016">
        <w:t xml:space="preserve">3 неделя – </w:t>
      </w:r>
      <w:r w:rsidR="00E63016" w:rsidRPr="00E63016">
        <w:t>изучение принципов взаимодействия систем на основе модели взаимодейс</w:t>
      </w:r>
      <w:r w:rsidR="00E63016" w:rsidRPr="00E63016">
        <w:t>т</w:t>
      </w:r>
      <w:r w:rsidR="00E63016" w:rsidRPr="00E63016">
        <w:t>вия открытых систем OSI/ISO и стека протоколов TCP/IP.</w:t>
      </w:r>
    </w:p>
    <w:p w:rsidR="00A56D62" w:rsidRPr="00E63016" w:rsidRDefault="0009359A" w:rsidP="00962A2F">
      <w:pPr>
        <w:jc w:val="both"/>
      </w:pPr>
      <w:r w:rsidRPr="00E63016">
        <w:t xml:space="preserve">4 неделя – </w:t>
      </w:r>
      <w:r w:rsidR="00761643" w:rsidRPr="00E63016">
        <w:t xml:space="preserve"> </w:t>
      </w:r>
      <w:r w:rsidR="00E63016" w:rsidRPr="00E63016">
        <w:t xml:space="preserve">изучение технологий локальных сетей на примере семейства </w:t>
      </w:r>
      <w:proofErr w:type="spellStart"/>
      <w:r w:rsidR="00E63016" w:rsidRPr="00E63016">
        <w:t>Ethernet</w:t>
      </w:r>
      <w:proofErr w:type="spellEnd"/>
      <w:r w:rsidR="00E63016" w:rsidRPr="00E63016">
        <w:t>.</w:t>
      </w:r>
    </w:p>
    <w:p w:rsidR="00A56D62" w:rsidRPr="00A56D62" w:rsidRDefault="0009359A" w:rsidP="00962A2F">
      <w:pPr>
        <w:jc w:val="both"/>
      </w:pPr>
      <w:r w:rsidRPr="004346C5">
        <w:lastRenderedPageBreak/>
        <w:t>5</w:t>
      </w:r>
      <w:r w:rsidR="00A56D62" w:rsidRPr="004346C5">
        <w:t xml:space="preserve"> неделя - контрольное мероприятие по оценке освоения модуля: письменное задани</w:t>
      </w:r>
      <w:r w:rsidR="004346C5" w:rsidRPr="004346C5">
        <w:t>е по проработанному материалу.</w:t>
      </w:r>
    </w:p>
    <w:p w:rsidR="00A56D62" w:rsidRPr="00D33F88" w:rsidRDefault="00542EFE" w:rsidP="000224ED">
      <w:pPr>
        <w:pStyle w:val="1"/>
      </w:pPr>
      <w:bookmarkStart w:id="10" w:name="_Toc421740129"/>
      <w:bookmarkStart w:id="11" w:name="_Toc446998951"/>
      <w:r>
        <w:t>Задачи, выносимые на практические занятия</w:t>
      </w:r>
      <w:r w:rsidR="00A56D62" w:rsidRPr="00D33F88">
        <w:t>:</w:t>
      </w:r>
      <w:bookmarkEnd w:id="10"/>
      <w:bookmarkEnd w:id="11"/>
    </w:p>
    <w:p w:rsidR="00542EFE" w:rsidRPr="00542EFE" w:rsidRDefault="00542EFE" w:rsidP="005B47BC">
      <w:pPr>
        <w:numPr>
          <w:ilvl w:val="0"/>
          <w:numId w:val="4"/>
        </w:numPr>
        <w:tabs>
          <w:tab w:val="left" w:pos="993"/>
        </w:tabs>
        <w:ind w:left="0" w:firstLine="709"/>
        <w:jc w:val="both"/>
        <w:rPr>
          <w:iCs/>
        </w:rPr>
      </w:pPr>
      <w:r>
        <w:t>изучить функционал и принципы действия оборудования, применяемого в локальных сетях;</w:t>
      </w:r>
    </w:p>
    <w:p w:rsidR="00014198" w:rsidRPr="00542EFE" w:rsidRDefault="00542EFE" w:rsidP="005B47BC">
      <w:pPr>
        <w:numPr>
          <w:ilvl w:val="0"/>
          <w:numId w:val="4"/>
        </w:numPr>
        <w:tabs>
          <w:tab w:val="left" w:pos="993"/>
        </w:tabs>
        <w:ind w:left="0" w:firstLine="709"/>
        <w:jc w:val="both"/>
        <w:rPr>
          <w:iCs/>
        </w:rPr>
      </w:pPr>
      <w:r>
        <w:t xml:space="preserve">на примере заданной </w:t>
      </w:r>
      <w:proofErr w:type="spellStart"/>
      <w:r>
        <w:t>одноранговой</w:t>
      </w:r>
      <w:proofErr w:type="spellEnd"/>
      <w:r>
        <w:t xml:space="preserve"> локальной сети продемонстрировать способы о</w:t>
      </w:r>
      <w:r>
        <w:t>б</w:t>
      </w:r>
      <w:r>
        <w:t>мена данными между конечными узлами.</w:t>
      </w:r>
    </w:p>
    <w:p w:rsidR="001701EE" w:rsidRPr="00B14828" w:rsidRDefault="009E0427" w:rsidP="00CB7C1C">
      <w:pPr>
        <w:pStyle w:val="1"/>
        <w:numPr>
          <w:ilvl w:val="0"/>
          <w:numId w:val="23"/>
        </w:numPr>
        <w:spacing w:before="120"/>
      </w:pPr>
      <w:r>
        <w:rPr>
          <w:iCs/>
        </w:rPr>
        <w:br w:type="page"/>
      </w:r>
      <w:bookmarkStart w:id="12" w:name="_Toc446998952"/>
      <w:r w:rsidR="00634C32">
        <w:lastRenderedPageBreak/>
        <w:t>Основы инфокоммуникационных систем</w:t>
      </w:r>
      <w:bookmarkEnd w:id="12"/>
    </w:p>
    <w:p w:rsidR="001701EE" w:rsidRDefault="001701EE" w:rsidP="001701EE">
      <w:pPr>
        <w:jc w:val="both"/>
        <w:rPr>
          <w:rStyle w:val="a3"/>
          <w:noProof/>
          <w:color w:val="auto"/>
          <w:u w:val="none"/>
        </w:rPr>
      </w:pPr>
      <w:r w:rsidRPr="00F91782">
        <w:rPr>
          <w:rStyle w:val="a3"/>
          <w:noProof/>
          <w:color w:val="auto"/>
          <w:u w:val="none"/>
        </w:rPr>
        <w:t xml:space="preserve">В первом разделе модуля </w:t>
      </w:r>
      <w:r w:rsidRPr="00CE18D5">
        <w:rPr>
          <w:rStyle w:val="a3"/>
          <w:noProof/>
          <w:color w:val="auto"/>
          <w:u w:val="none"/>
        </w:rPr>
        <w:t>«</w:t>
      </w:r>
      <w:r w:rsidR="00B04D14">
        <w:rPr>
          <w:bCs/>
          <w:szCs w:val="24"/>
        </w:rPr>
        <w:t>Основы инфокоммуникационных систем и технологии л</w:t>
      </w:r>
      <w:r w:rsidR="00B04D14">
        <w:rPr>
          <w:bCs/>
          <w:szCs w:val="24"/>
        </w:rPr>
        <w:t>о</w:t>
      </w:r>
      <w:r w:rsidR="00B04D14">
        <w:rPr>
          <w:bCs/>
          <w:szCs w:val="24"/>
        </w:rPr>
        <w:t>кальных сетей</w:t>
      </w:r>
      <w:r w:rsidRPr="00CE18D5">
        <w:t>»</w:t>
      </w:r>
      <w:r w:rsidRPr="00F91782">
        <w:rPr>
          <w:rStyle w:val="a3"/>
          <w:noProof/>
          <w:color w:val="auto"/>
          <w:u w:val="none"/>
        </w:rPr>
        <w:t xml:space="preserve"> приведены </w:t>
      </w:r>
      <w:r w:rsidR="005C143C">
        <w:rPr>
          <w:rStyle w:val="a3"/>
          <w:noProof/>
          <w:color w:val="auto"/>
          <w:u w:val="none"/>
        </w:rPr>
        <w:t>основные понятия, структура и принципы действия инфокоммуникационных систем.</w:t>
      </w:r>
    </w:p>
    <w:p w:rsidR="001701EE" w:rsidRDefault="001701EE" w:rsidP="005B47BC">
      <w:pPr>
        <w:pStyle w:val="2"/>
        <w:numPr>
          <w:ilvl w:val="1"/>
          <w:numId w:val="1"/>
        </w:numPr>
        <w:spacing w:before="0" w:after="0"/>
        <w:rPr>
          <w:rFonts w:eastAsia="Calibri"/>
          <w:sz w:val="24"/>
          <w:szCs w:val="24"/>
        </w:rPr>
      </w:pPr>
      <w:bookmarkStart w:id="13" w:name="_Toc421740132"/>
      <w:bookmarkStart w:id="14" w:name="_Toc446998953"/>
      <w:r w:rsidRPr="009475A4">
        <w:rPr>
          <w:rFonts w:eastAsia="Calibri"/>
          <w:sz w:val="24"/>
          <w:szCs w:val="24"/>
        </w:rPr>
        <w:t>Структура и принцип действия</w:t>
      </w:r>
      <w:bookmarkEnd w:id="13"/>
      <w:r w:rsidR="005C143C">
        <w:rPr>
          <w:rFonts w:eastAsia="Calibri"/>
          <w:sz w:val="24"/>
          <w:szCs w:val="24"/>
        </w:rPr>
        <w:t xml:space="preserve"> инфокоммуникационных систем</w:t>
      </w:r>
      <w:bookmarkEnd w:id="14"/>
    </w:p>
    <w:p w:rsidR="005A3AAC" w:rsidRDefault="005A3AAC" w:rsidP="005A3AAC">
      <w:pPr>
        <w:jc w:val="both"/>
        <w:rPr>
          <w:rStyle w:val="a3"/>
          <w:noProof/>
          <w:color w:val="auto"/>
          <w:u w:val="none"/>
        </w:rPr>
      </w:pPr>
      <w:r>
        <w:rPr>
          <w:rStyle w:val="a3"/>
          <w:noProof/>
          <w:color w:val="auto"/>
          <w:u w:val="none"/>
        </w:rPr>
        <w:t>Инфокоммуникационные системы – совокупность средств и методов, обеспечивающих информационные и телекоммуникационные процессы.</w:t>
      </w:r>
    </w:p>
    <w:p w:rsidR="005A3AAC" w:rsidRPr="005A3AAC" w:rsidRDefault="005A3AAC" w:rsidP="005A3AAC">
      <w:pPr>
        <w:jc w:val="both"/>
        <w:rPr>
          <w:rStyle w:val="a3"/>
          <w:noProof/>
          <w:color w:val="auto"/>
          <w:u w:val="none"/>
        </w:rPr>
      </w:pPr>
      <w:r>
        <w:rPr>
          <w:rStyle w:val="a3"/>
          <w:noProof/>
          <w:color w:val="auto"/>
          <w:u w:val="none"/>
        </w:rPr>
        <w:t>Задачей подобных систем является передача информации от одного удаленного источника инфорамции к другому (рис. 1). Источником информации может являться компьютер, на котором запущено пользовательское приложение, смартфон, планшет, а так же датчики, считывающие показания каких-либо объектов. Задачей инфокоммуникационных систем так же является предоставление информации, удаленно хранящейся на сервере.</w:t>
      </w:r>
    </w:p>
    <w:p w:rsidR="00AD01EC" w:rsidRPr="005C143C" w:rsidRDefault="005A3AAC" w:rsidP="005A3AAC">
      <w:pPr>
        <w:ind w:firstLine="0"/>
        <w:jc w:val="center"/>
        <w:rPr>
          <w:bCs/>
          <w:szCs w:val="24"/>
        </w:rPr>
      </w:pPr>
      <w:r>
        <w:object w:dxaOrig="14636" w:dyaOrig="11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1pt;height:372.1pt" o:ole="">
            <v:imagedata r:id="rId9" o:title=""/>
          </v:shape>
          <o:OLEObject Type="Embed" ProgID="Visio.Drawing.11" ShapeID="_x0000_i1025" DrawAspect="Content" ObjectID="_1520768000" r:id="rId10"/>
        </w:object>
      </w:r>
      <w:r>
        <w:t>Рис. 1. Инфокоммуникационная система</w:t>
      </w:r>
    </w:p>
    <w:p w:rsidR="00731EC9" w:rsidRDefault="00731EC9" w:rsidP="00AD01EC">
      <w:pPr>
        <w:widowControl w:val="0"/>
        <w:spacing w:after="120" w:line="240" w:lineRule="auto"/>
        <w:ind w:firstLine="0"/>
        <w:jc w:val="center"/>
      </w:pPr>
    </w:p>
    <w:p w:rsidR="00D713C0" w:rsidRPr="00F93632" w:rsidRDefault="00D552DA" w:rsidP="00F93632">
      <w:pPr>
        <w:jc w:val="both"/>
        <w:rPr>
          <w:rStyle w:val="a3"/>
          <w:noProof/>
          <w:color w:val="auto"/>
          <w:u w:val="none"/>
        </w:rPr>
      </w:pPr>
      <w:r w:rsidRPr="00F93632">
        <w:rPr>
          <w:rStyle w:val="a3"/>
          <w:noProof/>
          <w:color w:val="auto"/>
          <w:u w:val="none"/>
        </w:rPr>
        <w:t>Для организации связи устройств, передающих информацию</w:t>
      </w:r>
      <w:r w:rsidR="00D30181">
        <w:rPr>
          <w:rStyle w:val="a3"/>
          <w:noProof/>
          <w:color w:val="auto"/>
          <w:u w:val="none"/>
        </w:rPr>
        <w:t>,</w:t>
      </w:r>
      <w:r w:rsidRPr="00F93632">
        <w:rPr>
          <w:rStyle w:val="a3"/>
          <w:noProof/>
          <w:color w:val="auto"/>
          <w:u w:val="none"/>
        </w:rPr>
        <w:t xml:space="preserve"> необходимо в первую очередь организовать канал связи между </w:t>
      </w:r>
      <w:r w:rsidR="00D30181">
        <w:rPr>
          <w:rStyle w:val="a3"/>
          <w:noProof/>
          <w:color w:val="auto"/>
          <w:u w:val="none"/>
        </w:rPr>
        <w:t>ними</w:t>
      </w:r>
      <w:r w:rsidRPr="00F93632">
        <w:rPr>
          <w:rStyle w:val="a3"/>
          <w:noProof/>
          <w:color w:val="auto"/>
          <w:u w:val="none"/>
        </w:rPr>
        <w:t>. По методам передачи данных каналы связи можно подразделить на</w:t>
      </w:r>
    </w:p>
    <w:p w:rsidR="00D552DA" w:rsidRDefault="00D552DA" w:rsidP="005B47BC">
      <w:pPr>
        <w:numPr>
          <w:ilvl w:val="0"/>
          <w:numId w:val="5"/>
        </w:numPr>
        <w:ind w:left="0" w:firstLine="709"/>
      </w:pPr>
      <w:r>
        <w:lastRenderedPageBreak/>
        <w:t>симплексный;</w:t>
      </w:r>
    </w:p>
    <w:p w:rsidR="00D552DA" w:rsidRDefault="00D552DA" w:rsidP="005B47BC">
      <w:pPr>
        <w:numPr>
          <w:ilvl w:val="0"/>
          <w:numId w:val="5"/>
        </w:numPr>
        <w:ind w:left="0" w:firstLine="709"/>
      </w:pPr>
      <w:r>
        <w:t>полудуплексный;</w:t>
      </w:r>
    </w:p>
    <w:p w:rsidR="00D552DA" w:rsidRDefault="00D552DA" w:rsidP="005B47BC">
      <w:pPr>
        <w:numPr>
          <w:ilvl w:val="0"/>
          <w:numId w:val="5"/>
        </w:numPr>
        <w:ind w:left="0" w:firstLine="709"/>
      </w:pPr>
      <w:r>
        <w:t>дуплексный.</w:t>
      </w:r>
    </w:p>
    <w:p w:rsidR="00D552DA" w:rsidRPr="00F93632" w:rsidRDefault="00D552DA" w:rsidP="00F93632">
      <w:pPr>
        <w:jc w:val="both"/>
        <w:rPr>
          <w:rStyle w:val="a3"/>
          <w:noProof/>
          <w:color w:val="auto"/>
          <w:u w:val="none"/>
        </w:rPr>
      </w:pPr>
      <w:r w:rsidRPr="00F93632">
        <w:rPr>
          <w:rStyle w:val="a3"/>
          <w:b/>
          <w:noProof/>
          <w:color w:val="auto"/>
          <w:u w:val="none"/>
        </w:rPr>
        <w:t>Симплексный</w:t>
      </w:r>
      <w:r w:rsidRPr="00F93632">
        <w:rPr>
          <w:rStyle w:val="a3"/>
          <w:noProof/>
          <w:color w:val="auto"/>
          <w:u w:val="none"/>
        </w:rPr>
        <w:t xml:space="preserve"> метод передачи данных подразумевает передачу информации только в одном направлении. Примером подобной передачи данных может служить теле</w:t>
      </w:r>
      <w:r w:rsidR="00433897" w:rsidRPr="00F93632">
        <w:rPr>
          <w:rStyle w:val="a3"/>
          <w:noProof/>
          <w:color w:val="auto"/>
          <w:u w:val="none"/>
        </w:rPr>
        <w:t>- и радиовещание, когда нет необходимости передавать какие-либо данные на передающую станцию.</w:t>
      </w:r>
    </w:p>
    <w:p w:rsidR="00433897" w:rsidRPr="00F93632" w:rsidRDefault="00433897" w:rsidP="00F93632">
      <w:pPr>
        <w:jc w:val="both"/>
        <w:rPr>
          <w:rStyle w:val="a3"/>
          <w:noProof/>
          <w:color w:val="auto"/>
          <w:u w:val="none"/>
        </w:rPr>
      </w:pPr>
      <w:r w:rsidRPr="00F93632">
        <w:rPr>
          <w:rStyle w:val="a3"/>
          <w:b/>
          <w:noProof/>
          <w:color w:val="auto"/>
          <w:u w:val="none"/>
        </w:rPr>
        <w:t>Полудуплексный</w:t>
      </w:r>
      <w:r w:rsidRPr="00F93632">
        <w:rPr>
          <w:rStyle w:val="a3"/>
          <w:noProof/>
          <w:color w:val="auto"/>
          <w:u w:val="none"/>
        </w:rPr>
        <w:t xml:space="preserve"> метод передачи информации – передача данных осуществляется в обоих направлениях попеременно, то есть в зависимости от аппаратного решения одновременная передача либо физически невозможн</w:t>
      </w:r>
      <w:r w:rsidR="00C65EFA">
        <w:rPr>
          <w:rStyle w:val="a3"/>
          <w:noProof/>
          <w:color w:val="auto"/>
          <w:u w:val="none"/>
        </w:rPr>
        <w:t>а</w:t>
      </w:r>
      <w:r w:rsidRPr="00F93632">
        <w:rPr>
          <w:rStyle w:val="a3"/>
          <w:noProof/>
          <w:color w:val="auto"/>
          <w:u w:val="none"/>
        </w:rPr>
        <w:t>, либо приводит к невозможности восприятия информации. Примером явля</w:t>
      </w:r>
      <w:r w:rsidR="00337411">
        <w:rPr>
          <w:rStyle w:val="a3"/>
          <w:noProof/>
          <w:color w:val="auto"/>
          <w:u w:val="none"/>
        </w:rPr>
        <w:t>ю</w:t>
      </w:r>
      <w:r w:rsidRPr="00F93632">
        <w:rPr>
          <w:rStyle w:val="a3"/>
          <w:noProof/>
          <w:color w:val="auto"/>
          <w:u w:val="none"/>
        </w:rPr>
        <w:t>тся переговоры по рации, когда нажатие специальной кнопки переводит рацию в режим передачи, а пользователи рации сообщают об освобождении канала связи специальным кодовым словом (например, «прием»).</w:t>
      </w:r>
    </w:p>
    <w:p w:rsidR="00433897" w:rsidRDefault="00433897" w:rsidP="00F93632">
      <w:pPr>
        <w:jc w:val="both"/>
        <w:rPr>
          <w:rStyle w:val="a3"/>
          <w:noProof/>
          <w:color w:val="auto"/>
          <w:u w:val="none"/>
        </w:rPr>
      </w:pPr>
      <w:r w:rsidRPr="00F93632">
        <w:rPr>
          <w:rStyle w:val="a3"/>
          <w:b/>
          <w:noProof/>
          <w:color w:val="auto"/>
          <w:u w:val="none"/>
        </w:rPr>
        <w:t>Дуплексный</w:t>
      </w:r>
      <w:r w:rsidRPr="00F93632">
        <w:rPr>
          <w:rStyle w:val="a3"/>
          <w:noProof/>
          <w:color w:val="auto"/>
          <w:u w:val="none"/>
        </w:rPr>
        <w:t xml:space="preserve"> режим передачи данных обеспечивает передачу в оба направления одновременно. Данный подход может быть реализован несколькими методами. Например, реализация одного канала связи, который будет исходящим для первого источника и входящим для второго, и второго канала связи – исходящим для второго и входящим для первого.</w:t>
      </w:r>
      <w:r w:rsidR="00F93632" w:rsidRPr="00F93632">
        <w:rPr>
          <w:rStyle w:val="a3"/>
          <w:noProof/>
          <w:color w:val="auto"/>
          <w:u w:val="none"/>
        </w:rPr>
        <w:t xml:space="preserve"> </w:t>
      </w:r>
      <w:proofErr w:type="gramStart"/>
      <w:r w:rsidR="00F93632" w:rsidRPr="00F93632">
        <w:rPr>
          <w:rStyle w:val="a3"/>
          <w:noProof/>
          <w:color w:val="auto"/>
          <w:u w:val="none"/>
        </w:rPr>
        <w:t>Другим методом может служить применение одного канала связи, при использовании которого принимающая сторона вычитает свой отправленный сигнал из принимаемого и в виде разницы</w:t>
      </w:r>
      <w:proofErr w:type="gramEnd"/>
      <w:r w:rsidR="00F93632" w:rsidRPr="00F93632">
        <w:rPr>
          <w:rStyle w:val="a3"/>
          <w:noProof/>
          <w:color w:val="auto"/>
          <w:u w:val="none"/>
        </w:rPr>
        <w:t xml:space="preserve"> получает принимаемый.</w:t>
      </w:r>
    </w:p>
    <w:p w:rsidR="00A174DF" w:rsidRDefault="00A174DF" w:rsidP="00F93632">
      <w:pPr>
        <w:jc w:val="both"/>
        <w:rPr>
          <w:rStyle w:val="a3"/>
          <w:noProof/>
          <w:color w:val="auto"/>
          <w:u w:val="none"/>
        </w:rPr>
      </w:pPr>
      <w:r>
        <w:rPr>
          <w:rStyle w:val="a3"/>
          <w:noProof/>
          <w:color w:val="auto"/>
          <w:u w:val="none"/>
        </w:rPr>
        <w:t xml:space="preserve">Для обеспечения </w:t>
      </w:r>
      <w:r w:rsidR="008C7827">
        <w:rPr>
          <w:rStyle w:val="a3"/>
          <w:noProof/>
          <w:color w:val="auto"/>
          <w:u w:val="none"/>
        </w:rPr>
        <w:t xml:space="preserve">передачи </w:t>
      </w:r>
      <w:r w:rsidR="00804E0F">
        <w:rPr>
          <w:rStyle w:val="a3"/>
          <w:noProof/>
          <w:color w:val="auto"/>
          <w:u w:val="none"/>
        </w:rPr>
        <w:t xml:space="preserve">данных </w:t>
      </w:r>
      <w:r w:rsidR="008C7827">
        <w:rPr>
          <w:rStyle w:val="a3"/>
          <w:noProof/>
          <w:color w:val="auto"/>
          <w:u w:val="none"/>
        </w:rPr>
        <w:t xml:space="preserve">по организованным каналам связи </w:t>
      </w:r>
      <w:r w:rsidR="00804E0F">
        <w:rPr>
          <w:rStyle w:val="a3"/>
          <w:noProof/>
          <w:color w:val="auto"/>
          <w:u w:val="none"/>
        </w:rPr>
        <w:t xml:space="preserve">в инфокоммуникационных системах применяются протоколы. </w:t>
      </w:r>
      <w:r w:rsidR="00804E0F" w:rsidRPr="00804E0F">
        <w:rPr>
          <w:rStyle w:val="a3"/>
          <w:b/>
          <w:noProof/>
          <w:color w:val="auto"/>
          <w:u w:val="none"/>
        </w:rPr>
        <w:t>Протокол</w:t>
      </w:r>
      <w:r w:rsidR="00804E0F">
        <w:rPr>
          <w:rStyle w:val="a3"/>
          <w:noProof/>
          <w:color w:val="auto"/>
          <w:u w:val="none"/>
        </w:rPr>
        <w:t xml:space="preserve"> – набор соглашений интер</w:t>
      </w:r>
      <w:r w:rsidR="008C7827">
        <w:rPr>
          <w:rStyle w:val="a3"/>
          <w:noProof/>
          <w:color w:val="auto"/>
          <w:u w:val="none"/>
        </w:rPr>
        <w:t>фейса логического уровня, котор</w:t>
      </w:r>
      <w:r w:rsidR="00804E0F">
        <w:rPr>
          <w:rStyle w:val="a3"/>
          <w:noProof/>
          <w:color w:val="auto"/>
          <w:u w:val="none"/>
        </w:rPr>
        <w:t>ые определяют обмен данными между различными программами.</w:t>
      </w:r>
      <w:r w:rsidR="008C7827">
        <w:rPr>
          <w:rStyle w:val="a3"/>
          <w:noProof/>
          <w:color w:val="auto"/>
          <w:u w:val="none"/>
        </w:rPr>
        <w:t xml:space="preserve"> По сути задача протокола </w:t>
      </w:r>
      <w:r w:rsidR="007E378A">
        <w:rPr>
          <w:rStyle w:val="a3"/>
          <w:noProof/>
          <w:color w:val="auto"/>
          <w:u w:val="none"/>
        </w:rPr>
        <w:t xml:space="preserve">– </w:t>
      </w:r>
      <w:r w:rsidR="008C7827">
        <w:rPr>
          <w:rStyle w:val="a3"/>
          <w:noProof/>
          <w:color w:val="auto"/>
          <w:u w:val="none"/>
        </w:rPr>
        <w:t xml:space="preserve">предоставить передаваемые пользователем (или например, датчиком) данные в приемлемой форме и сопроводить служебной информацией, которая позволит корректно </w:t>
      </w:r>
      <w:r w:rsidR="007E378A">
        <w:rPr>
          <w:rStyle w:val="a3"/>
          <w:noProof/>
          <w:color w:val="auto"/>
          <w:u w:val="none"/>
        </w:rPr>
        <w:t xml:space="preserve">передать по каналам связи и </w:t>
      </w:r>
      <w:r w:rsidR="008C7827">
        <w:rPr>
          <w:rStyle w:val="a3"/>
          <w:noProof/>
          <w:color w:val="auto"/>
          <w:u w:val="none"/>
        </w:rPr>
        <w:t>интерпретировать данные на принимаемой стороне.</w:t>
      </w:r>
    </w:p>
    <w:p w:rsidR="0051736D" w:rsidRDefault="0051736D" w:rsidP="000242E3">
      <w:pPr>
        <w:jc w:val="both"/>
        <w:rPr>
          <w:rStyle w:val="a3"/>
          <w:noProof/>
          <w:color w:val="auto"/>
          <w:u w:val="none"/>
        </w:rPr>
      </w:pPr>
      <w:r>
        <w:rPr>
          <w:rStyle w:val="a3"/>
          <w:noProof/>
          <w:color w:val="auto"/>
          <w:u w:val="none"/>
        </w:rPr>
        <w:t>Существует неколько классификаций протоколов.</w:t>
      </w:r>
      <w:r w:rsidR="002A474D" w:rsidRPr="002A474D">
        <w:rPr>
          <w:rStyle w:val="a3"/>
          <w:noProof/>
          <w:color w:val="auto"/>
          <w:u w:val="none"/>
        </w:rPr>
        <w:t xml:space="preserve"> Основополагающая с точки зрения</w:t>
      </w:r>
      <w:r w:rsidR="002A1B10">
        <w:rPr>
          <w:rStyle w:val="a3"/>
          <w:noProof/>
          <w:color w:val="auto"/>
          <w:u w:val="none"/>
        </w:rPr>
        <w:t xml:space="preserve"> сетевого инженера (</w:t>
      </w:r>
      <w:r w:rsidR="002A474D" w:rsidRPr="002A474D">
        <w:rPr>
          <w:rStyle w:val="a3"/>
          <w:noProof/>
          <w:color w:val="auto"/>
          <w:u w:val="none"/>
        </w:rPr>
        <w:t>не разработчика</w:t>
      </w:r>
      <w:r w:rsidR="002A1B10">
        <w:rPr>
          <w:rStyle w:val="a3"/>
          <w:noProof/>
          <w:color w:val="auto"/>
          <w:u w:val="none"/>
        </w:rPr>
        <w:t xml:space="preserve">) </w:t>
      </w:r>
      <w:r w:rsidR="000242E3">
        <w:rPr>
          <w:rStyle w:val="a3"/>
          <w:noProof/>
          <w:color w:val="auto"/>
          <w:u w:val="none"/>
        </w:rPr>
        <w:t>является деление на п</w:t>
      </w:r>
      <w:r>
        <w:rPr>
          <w:rStyle w:val="a3"/>
          <w:noProof/>
          <w:color w:val="auto"/>
          <w:u w:val="none"/>
        </w:rPr>
        <w:t>ротоколы с установлением соединения и без установления соединения (рис. 2)</w:t>
      </w:r>
      <w:r w:rsidR="000242E3">
        <w:rPr>
          <w:rStyle w:val="a3"/>
          <w:noProof/>
          <w:color w:val="auto"/>
          <w:u w:val="none"/>
        </w:rPr>
        <w:t>.</w:t>
      </w:r>
    </w:p>
    <w:p w:rsidR="00315779" w:rsidRDefault="0064040D" w:rsidP="00315779">
      <w:pPr>
        <w:jc w:val="both"/>
        <w:rPr>
          <w:rStyle w:val="a3"/>
          <w:noProof/>
          <w:color w:val="auto"/>
          <w:u w:val="none"/>
        </w:rPr>
      </w:pPr>
      <w:r>
        <w:rPr>
          <w:rStyle w:val="a3"/>
          <w:noProof/>
          <w:color w:val="auto"/>
          <w:u w:val="none"/>
        </w:rPr>
        <w:t xml:space="preserve">При применении </w:t>
      </w:r>
      <w:r w:rsidRPr="00044869">
        <w:rPr>
          <w:rStyle w:val="a3"/>
          <w:b/>
          <w:noProof/>
          <w:color w:val="auto"/>
          <w:u w:val="none"/>
        </w:rPr>
        <w:t>про</w:t>
      </w:r>
      <w:r w:rsidR="001F7703">
        <w:rPr>
          <w:rStyle w:val="a3"/>
          <w:b/>
          <w:noProof/>
          <w:color w:val="auto"/>
          <w:u w:val="none"/>
        </w:rPr>
        <w:t>то</w:t>
      </w:r>
      <w:r w:rsidRPr="00044869">
        <w:rPr>
          <w:rStyle w:val="a3"/>
          <w:b/>
          <w:noProof/>
          <w:color w:val="auto"/>
          <w:u w:val="none"/>
        </w:rPr>
        <w:t>колов</w:t>
      </w:r>
      <w:r w:rsidR="002A1B10">
        <w:rPr>
          <w:rStyle w:val="a3"/>
          <w:b/>
          <w:noProof/>
          <w:color w:val="auto"/>
          <w:u w:val="none"/>
        </w:rPr>
        <w:t xml:space="preserve"> с</w:t>
      </w:r>
      <w:r w:rsidRPr="00044869">
        <w:rPr>
          <w:rStyle w:val="a3"/>
          <w:b/>
          <w:noProof/>
          <w:color w:val="auto"/>
          <w:u w:val="none"/>
        </w:rPr>
        <w:t xml:space="preserve"> установлением соединения</w:t>
      </w:r>
      <w:r w:rsidR="008F2414">
        <w:rPr>
          <w:rStyle w:val="a3"/>
          <w:noProof/>
          <w:color w:val="auto"/>
          <w:u w:val="none"/>
        </w:rPr>
        <w:t xml:space="preserve"> (рис. 2а)</w:t>
      </w:r>
      <w:r>
        <w:rPr>
          <w:rStyle w:val="a3"/>
          <w:noProof/>
          <w:color w:val="auto"/>
          <w:u w:val="none"/>
        </w:rPr>
        <w:t xml:space="preserve"> устро</w:t>
      </w:r>
      <w:r w:rsidR="002A1B10">
        <w:rPr>
          <w:rStyle w:val="a3"/>
          <w:noProof/>
          <w:color w:val="auto"/>
          <w:u w:val="none"/>
        </w:rPr>
        <w:t>й</w:t>
      </w:r>
      <w:r>
        <w:rPr>
          <w:rStyle w:val="a3"/>
          <w:noProof/>
          <w:color w:val="auto"/>
          <w:u w:val="none"/>
        </w:rPr>
        <w:t>ство, передающее данные, непосредственно перед передачей устанавливает соединение с принимающей стороной. На данном этапе осуществляется договоренность обеих сторон, учавствующих в передаче, о параметрах передачи.</w:t>
      </w:r>
    </w:p>
    <w:p w:rsidR="0064040D" w:rsidRDefault="0064040D" w:rsidP="00315779">
      <w:pPr>
        <w:jc w:val="both"/>
        <w:rPr>
          <w:rStyle w:val="a3"/>
          <w:noProof/>
          <w:color w:val="auto"/>
          <w:u w:val="none"/>
        </w:rPr>
      </w:pPr>
      <w:r>
        <w:rPr>
          <w:rStyle w:val="a3"/>
          <w:noProof/>
          <w:color w:val="auto"/>
          <w:u w:val="none"/>
        </w:rPr>
        <w:lastRenderedPageBreak/>
        <w:t>Достоинствами данного метода является надежность передачи, поскольку посредств</w:t>
      </w:r>
      <w:r w:rsidR="002A1B10">
        <w:rPr>
          <w:rStyle w:val="a3"/>
          <w:noProof/>
          <w:color w:val="auto"/>
          <w:u w:val="none"/>
        </w:rPr>
        <w:t>о</w:t>
      </w:r>
      <w:r>
        <w:rPr>
          <w:rStyle w:val="a3"/>
          <w:noProof/>
          <w:color w:val="auto"/>
          <w:u w:val="none"/>
        </w:rPr>
        <w:t xml:space="preserve">м данного этапа у передающей стороны появляется уверенность, что принимающая сторона готова к приему, </w:t>
      </w:r>
      <w:r w:rsidR="008027F9">
        <w:rPr>
          <w:rStyle w:val="a3"/>
          <w:noProof/>
          <w:color w:val="auto"/>
          <w:u w:val="none"/>
        </w:rPr>
        <w:t xml:space="preserve">так как она </w:t>
      </w:r>
      <w:r>
        <w:rPr>
          <w:rStyle w:val="a3"/>
          <w:noProof/>
          <w:color w:val="auto"/>
          <w:u w:val="none"/>
        </w:rPr>
        <w:t>осуществляет подтверждение получения данных.</w:t>
      </w:r>
    </w:p>
    <w:p w:rsidR="0064040D" w:rsidRDefault="0064040D" w:rsidP="00315779">
      <w:pPr>
        <w:jc w:val="both"/>
        <w:rPr>
          <w:rStyle w:val="a3"/>
          <w:noProof/>
          <w:color w:val="auto"/>
          <w:u w:val="none"/>
        </w:rPr>
      </w:pPr>
      <w:r>
        <w:rPr>
          <w:rStyle w:val="a3"/>
          <w:noProof/>
          <w:color w:val="auto"/>
          <w:u w:val="none"/>
        </w:rPr>
        <w:t>Недостатком является временные затраты на передачу служебной информации.</w:t>
      </w:r>
    </w:p>
    <w:p w:rsidR="00315779" w:rsidRDefault="005351F7" w:rsidP="00315779">
      <w:pPr>
        <w:jc w:val="center"/>
      </w:pPr>
      <w:r>
        <w:object w:dxaOrig="5305" w:dyaOrig="3305">
          <v:shape id="_x0000_i1026" type="#_x0000_t75" style="width:265.55pt;height:165.3pt" o:ole="">
            <v:imagedata r:id="rId11" o:title=""/>
          </v:shape>
          <o:OLEObject Type="Embed" ProgID="Visio.Drawing.11" ShapeID="_x0000_i1026" DrawAspect="Content" ObjectID="_1520768001" r:id="rId12"/>
        </w:object>
      </w:r>
    </w:p>
    <w:p w:rsidR="00315779" w:rsidRDefault="00315779" w:rsidP="00315779">
      <w:pPr>
        <w:jc w:val="center"/>
      </w:pPr>
      <w:r>
        <w:t>Рис. 2. Проколы с установлением соединения (а) и без установления соединения (б)</w:t>
      </w:r>
    </w:p>
    <w:p w:rsidR="005351F7" w:rsidRDefault="005351F7" w:rsidP="00315779">
      <w:pPr>
        <w:jc w:val="center"/>
      </w:pPr>
    </w:p>
    <w:p w:rsidR="008F2414" w:rsidRDefault="008F2414" w:rsidP="008F2414">
      <w:pPr>
        <w:jc w:val="both"/>
        <w:rPr>
          <w:rStyle w:val="a3"/>
          <w:noProof/>
          <w:color w:val="auto"/>
          <w:u w:val="none"/>
        </w:rPr>
      </w:pPr>
      <w:r w:rsidRPr="008F2414">
        <w:rPr>
          <w:rStyle w:val="a3"/>
          <w:noProof/>
          <w:color w:val="auto"/>
          <w:u w:val="none"/>
        </w:rPr>
        <w:t xml:space="preserve">С </w:t>
      </w:r>
      <w:r w:rsidRPr="00044869">
        <w:rPr>
          <w:rStyle w:val="a3"/>
          <w:b/>
          <w:noProof/>
          <w:color w:val="auto"/>
          <w:u w:val="none"/>
        </w:rPr>
        <w:t>протоколами без установления соединения</w:t>
      </w:r>
      <w:r w:rsidRPr="008F2414">
        <w:rPr>
          <w:rStyle w:val="a3"/>
          <w:noProof/>
          <w:color w:val="auto"/>
          <w:u w:val="none"/>
        </w:rPr>
        <w:t xml:space="preserve"> </w:t>
      </w:r>
      <w:r>
        <w:rPr>
          <w:rStyle w:val="a3"/>
          <w:noProof/>
          <w:color w:val="auto"/>
          <w:u w:val="none"/>
        </w:rPr>
        <w:t>(рис. 2б)</w:t>
      </w:r>
      <w:r w:rsidR="000A3EA5">
        <w:rPr>
          <w:rStyle w:val="a3"/>
          <w:noProof/>
          <w:color w:val="auto"/>
          <w:u w:val="none"/>
        </w:rPr>
        <w:t xml:space="preserve"> устройство, передающее данные, сразу отправляет данны</w:t>
      </w:r>
      <w:r w:rsidR="008027F9">
        <w:rPr>
          <w:rStyle w:val="a3"/>
          <w:noProof/>
          <w:color w:val="auto"/>
          <w:u w:val="none"/>
        </w:rPr>
        <w:t>е</w:t>
      </w:r>
      <w:r w:rsidR="000A3EA5">
        <w:rPr>
          <w:rStyle w:val="a3"/>
          <w:noProof/>
          <w:color w:val="auto"/>
          <w:u w:val="none"/>
        </w:rPr>
        <w:t xml:space="preserve"> в канал связи, не</w:t>
      </w:r>
      <w:r w:rsidR="008027F9">
        <w:rPr>
          <w:rStyle w:val="a3"/>
          <w:noProof/>
          <w:color w:val="auto"/>
          <w:u w:val="none"/>
        </w:rPr>
        <w:t xml:space="preserve"> </w:t>
      </w:r>
      <w:r w:rsidR="000A3EA5">
        <w:rPr>
          <w:rStyle w:val="a3"/>
          <w:noProof/>
          <w:color w:val="auto"/>
          <w:u w:val="none"/>
        </w:rPr>
        <w:t>связываясь с устройством-приемником. Таким образом, не тратится время на установление соединени</w:t>
      </w:r>
      <w:r w:rsidR="008027F9">
        <w:rPr>
          <w:rStyle w:val="a3"/>
          <w:noProof/>
          <w:color w:val="auto"/>
          <w:u w:val="none"/>
        </w:rPr>
        <w:t>я</w:t>
      </w:r>
      <w:r w:rsidR="000A3EA5">
        <w:rPr>
          <w:rStyle w:val="a3"/>
          <w:noProof/>
          <w:color w:val="auto"/>
          <w:u w:val="none"/>
        </w:rPr>
        <w:t xml:space="preserve"> с приним</w:t>
      </w:r>
      <w:r w:rsidR="00F528A5">
        <w:rPr>
          <w:rStyle w:val="a3"/>
          <w:noProof/>
          <w:color w:val="auto"/>
          <w:u w:val="none"/>
        </w:rPr>
        <w:t>ающей стороной. Так же в силу это</w:t>
      </w:r>
      <w:r w:rsidR="00E86BDB">
        <w:rPr>
          <w:rStyle w:val="a3"/>
          <w:noProof/>
          <w:color w:val="auto"/>
          <w:u w:val="none"/>
        </w:rPr>
        <w:t>го</w:t>
      </w:r>
      <w:r w:rsidR="00F528A5">
        <w:rPr>
          <w:rStyle w:val="a3"/>
          <w:noProof/>
          <w:color w:val="auto"/>
          <w:u w:val="none"/>
        </w:rPr>
        <w:t xml:space="preserve"> обстоятельства не происходит подтверждения доставки данных, что является и достоинством и недостатком одновременно данного типа протоколов. Достоинство – не затрачивается дополнительное время на пересылку служебной информации. Недостаток – ненадежная передача данных.</w:t>
      </w:r>
      <w:r w:rsidR="00D334B3">
        <w:rPr>
          <w:rStyle w:val="a3"/>
          <w:noProof/>
          <w:color w:val="auto"/>
          <w:u w:val="none"/>
        </w:rPr>
        <w:t xml:space="preserve"> </w:t>
      </w:r>
      <w:proofErr w:type="gramStart"/>
      <w:r w:rsidR="00D334B3">
        <w:rPr>
          <w:rStyle w:val="a3"/>
          <w:noProof/>
          <w:color w:val="auto"/>
          <w:u w:val="none"/>
        </w:rPr>
        <w:t>Считать это только как положительной или как отрицательной стороной подобных протоколов стоит в зависимости от поставленной задачи: если необходимо передать данные в режиме реального времени (потоковое видео или аудио) стоит отнести данную характеристику к достоинствам, потому что не будет происходить ненужных задержек, а потеря нескольких отсчетов может быть комп</w:t>
      </w:r>
      <w:r w:rsidR="008027F9">
        <w:rPr>
          <w:rStyle w:val="a3"/>
          <w:noProof/>
          <w:color w:val="auto"/>
          <w:u w:val="none"/>
        </w:rPr>
        <w:t>е</w:t>
      </w:r>
      <w:r w:rsidR="00D334B3">
        <w:rPr>
          <w:rStyle w:val="a3"/>
          <w:noProof/>
          <w:color w:val="auto"/>
          <w:u w:val="none"/>
        </w:rPr>
        <w:t>нсирована на принимающей</w:t>
      </w:r>
      <w:r w:rsidR="00ED6D2B">
        <w:rPr>
          <w:rStyle w:val="a3"/>
          <w:noProof/>
          <w:color w:val="auto"/>
          <w:u w:val="none"/>
        </w:rPr>
        <w:t xml:space="preserve"> стороне за счет восстановления на основе аппроксимации.</w:t>
      </w:r>
      <w:proofErr w:type="gramEnd"/>
    </w:p>
    <w:p w:rsidR="00B71AAB" w:rsidRDefault="00C171AC" w:rsidP="005B47BC">
      <w:pPr>
        <w:pStyle w:val="2"/>
        <w:numPr>
          <w:ilvl w:val="1"/>
          <w:numId w:val="1"/>
        </w:numPr>
        <w:spacing w:before="0" w:after="0"/>
        <w:rPr>
          <w:rFonts w:eastAsia="Calibri"/>
          <w:sz w:val="24"/>
          <w:szCs w:val="24"/>
        </w:rPr>
      </w:pPr>
      <w:bookmarkStart w:id="15" w:name="_Toc446998954"/>
      <w:r w:rsidRPr="006A02A1">
        <w:rPr>
          <w:rFonts w:eastAsia="Calibri"/>
          <w:sz w:val="24"/>
          <w:szCs w:val="24"/>
        </w:rPr>
        <w:t>Понятие и принцип действия</w:t>
      </w:r>
      <w:r w:rsidR="006A02A1" w:rsidRPr="006A02A1">
        <w:rPr>
          <w:rFonts w:eastAsia="Calibri"/>
          <w:sz w:val="24"/>
          <w:szCs w:val="24"/>
        </w:rPr>
        <w:t xml:space="preserve"> инфокоммуникационной сети</w:t>
      </w:r>
      <w:bookmarkEnd w:id="15"/>
    </w:p>
    <w:p w:rsidR="00AB2277" w:rsidRDefault="00AB2277" w:rsidP="006A02A1">
      <w:pPr>
        <w:jc w:val="both"/>
        <w:rPr>
          <w:rStyle w:val="a3"/>
          <w:noProof/>
          <w:color w:val="auto"/>
          <w:u w:val="none"/>
        </w:rPr>
      </w:pPr>
      <w:r>
        <w:rPr>
          <w:rStyle w:val="a3"/>
          <w:noProof/>
          <w:color w:val="auto"/>
          <w:u w:val="none"/>
        </w:rPr>
        <w:t>Для обеспечения каналов связи, по которым передают</w:t>
      </w:r>
      <w:r w:rsidR="00CF6BE2">
        <w:rPr>
          <w:rStyle w:val="a3"/>
          <w:noProof/>
          <w:color w:val="auto"/>
          <w:u w:val="none"/>
        </w:rPr>
        <w:t>ся</w:t>
      </w:r>
      <w:r>
        <w:rPr>
          <w:rStyle w:val="a3"/>
          <w:noProof/>
          <w:color w:val="auto"/>
          <w:u w:val="none"/>
        </w:rPr>
        <w:t xml:space="preserve"> данные, необходимо в первую очередь продумать физическ</w:t>
      </w:r>
      <w:r w:rsidR="009B4FB9">
        <w:rPr>
          <w:rStyle w:val="a3"/>
          <w:noProof/>
          <w:color w:val="auto"/>
          <w:u w:val="none"/>
        </w:rPr>
        <w:t>ий</w:t>
      </w:r>
      <w:r>
        <w:rPr>
          <w:rStyle w:val="a3"/>
          <w:noProof/>
          <w:color w:val="auto"/>
          <w:u w:val="none"/>
        </w:rPr>
        <w:t xml:space="preserve"> </w:t>
      </w:r>
      <w:r w:rsidR="002E3B69">
        <w:rPr>
          <w:rStyle w:val="a3"/>
          <w:noProof/>
          <w:color w:val="auto"/>
          <w:u w:val="none"/>
        </w:rPr>
        <w:t>аспект</w:t>
      </w:r>
      <w:r>
        <w:rPr>
          <w:rStyle w:val="a3"/>
          <w:noProof/>
          <w:color w:val="auto"/>
          <w:u w:val="none"/>
        </w:rPr>
        <w:t xml:space="preserve"> – </w:t>
      </w:r>
      <w:r w:rsidR="009B4FB9">
        <w:rPr>
          <w:rStyle w:val="a3"/>
          <w:noProof/>
          <w:color w:val="auto"/>
          <w:u w:val="none"/>
        </w:rPr>
        <w:t>необходимые для передачи средства и их физическое соединение, обеспечивающ</w:t>
      </w:r>
      <w:r w:rsidR="00CF6BE2">
        <w:rPr>
          <w:rStyle w:val="a3"/>
          <w:noProof/>
          <w:color w:val="auto"/>
          <w:u w:val="none"/>
        </w:rPr>
        <w:t>ее</w:t>
      </w:r>
      <w:r w:rsidR="009B4FB9">
        <w:rPr>
          <w:rStyle w:val="a3"/>
          <w:noProof/>
          <w:color w:val="auto"/>
          <w:u w:val="none"/>
        </w:rPr>
        <w:t xml:space="preserve"> информационные и телекоммуникационные процессы. Или другими словами – оборудование, которое способно корректно передавать данные от одного удаленного устройства к другому.</w:t>
      </w:r>
    </w:p>
    <w:p w:rsidR="009B4FB9" w:rsidRDefault="0080087E" w:rsidP="006A02A1">
      <w:pPr>
        <w:jc w:val="both"/>
        <w:rPr>
          <w:rStyle w:val="a3"/>
          <w:noProof/>
          <w:color w:val="auto"/>
          <w:u w:val="none"/>
        </w:rPr>
      </w:pPr>
      <w:r>
        <w:rPr>
          <w:rStyle w:val="a3"/>
          <w:b/>
          <w:noProof/>
          <w:color w:val="auto"/>
          <w:u w:val="none"/>
        </w:rPr>
        <w:t>Инфокоммуникационная с</w:t>
      </w:r>
      <w:r w:rsidR="009B4FB9" w:rsidRPr="009B4FB9">
        <w:rPr>
          <w:rStyle w:val="a3"/>
          <w:b/>
          <w:noProof/>
          <w:color w:val="auto"/>
          <w:u w:val="none"/>
        </w:rPr>
        <w:t>еть</w:t>
      </w:r>
      <w:r w:rsidR="009B4FB9">
        <w:rPr>
          <w:rStyle w:val="a3"/>
          <w:noProof/>
          <w:color w:val="auto"/>
          <w:u w:val="none"/>
        </w:rPr>
        <w:t xml:space="preserve"> – набор узлов, каким-то образом связанных между собой. Под узлами понимается не только конечные устройства</w:t>
      </w:r>
      <w:r w:rsidR="00004143">
        <w:rPr>
          <w:rStyle w:val="a3"/>
          <w:noProof/>
          <w:color w:val="auto"/>
          <w:u w:val="none"/>
        </w:rPr>
        <w:t>, такие</w:t>
      </w:r>
      <w:r w:rsidR="009B4FB9">
        <w:rPr>
          <w:rStyle w:val="a3"/>
          <w:noProof/>
          <w:color w:val="auto"/>
          <w:u w:val="none"/>
        </w:rPr>
        <w:t xml:space="preserve"> как компьютеры, </w:t>
      </w:r>
      <w:r w:rsidR="009B4FB9">
        <w:rPr>
          <w:rStyle w:val="a3"/>
          <w:noProof/>
          <w:color w:val="auto"/>
          <w:u w:val="none"/>
        </w:rPr>
        <w:lastRenderedPageBreak/>
        <w:t xml:space="preserve">планшеты, сервера, принтеры или датчики, но </w:t>
      </w:r>
      <w:r w:rsidR="00004143">
        <w:rPr>
          <w:rStyle w:val="a3"/>
          <w:noProof/>
          <w:color w:val="auto"/>
          <w:u w:val="none"/>
        </w:rPr>
        <w:t xml:space="preserve">и, </w:t>
      </w:r>
      <w:r w:rsidR="009B4FB9">
        <w:rPr>
          <w:rStyle w:val="a3"/>
          <w:noProof/>
          <w:color w:val="auto"/>
          <w:u w:val="none"/>
        </w:rPr>
        <w:t>в первую очередь</w:t>
      </w:r>
      <w:r w:rsidR="00004143">
        <w:rPr>
          <w:rStyle w:val="a3"/>
          <w:noProof/>
          <w:color w:val="auto"/>
          <w:u w:val="none"/>
        </w:rPr>
        <w:t>,</w:t>
      </w:r>
      <w:r w:rsidR="009B4FB9">
        <w:rPr>
          <w:rStyle w:val="a3"/>
          <w:noProof/>
          <w:color w:val="auto"/>
          <w:u w:val="none"/>
        </w:rPr>
        <w:t xml:space="preserve"> промежуточные устройства (сетевые устройства), обеспечивающие связь конечных устройств между собой.</w:t>
      </w:r>
    </w:p>
    <w:p w:rsidR="009B4FB9" w:rsidRPr="00B11E8A" w:rsidRDefault="0080087E" w:rsidP="006A02A1">
      <w:pPr>
        <w:jc w:val="both"/>
        <w:rPr>
          <w:rStyle w:val="a3"/>
          <w:noProof/>
          <w:color w:val="auto"/>
          <w:u w:val="none"/>
        </w:rPr>
      </w:pPr>
      <w:r>
        <w:rPr>
          <w:rStyle w:val="a3"/>
          <w:noProof/>
          <w:color w:val="auto"/>
          <w:u w:val="none"/>
        </w:rPr>
        <w:t xml:space="preserve">Сети подразделяются на </w:t>
      </w:r>
      <w:r w:rsidRPr="00CD7600">
        <w:rPr>
          <w:rStyle w:val="a3"/>
          <w:b/>
          <w:noProof/>
          <w:color w:val="auto"/>
          <w:u w:val="none"/>
        </w:rPr>
        <w:t>локальные</w:t>
      </w:r>
      <w:r>
        <w:rPr>
          <w:rStyle w:val="a3"/>
          <w:noProof/>
          <w:color w:val="auto"/>
          <w:u w:val="none"/>
        </w:rPr>
        <w:t xml:space="preserve"> и </w:t>
      </w:r>
      <w:r w:rsidRPr="00CD7600">
        <w:rPr>
          <w:rStyle w:val="a3"/>
          <w:b/>
          <w:noProof/>
          <w:color w:val="auto"/>
          <w:u w:val="none"/>
        </w:rPr>
        <w:t>глобальные</w:t>
      </w:r>
      <w:r>
        <w:rPr>
          <w:rStyle w:val="a3"/>
          <w:noProof/>
          <w:color w:val="auto"/>
          <w:u w:val="none"/>
        </w:rPr>
        <w:t xml:space="preserve">. </w:t>
      </w:r>
      <w:r w:rsidRPr="00CE2BDA">
        <w:rPr>
          <w:rStyle w:val="a3"/>
          <w:b/>
          <w:noProof/>
          <w:color w:val="auto"/>
          <w:u w:val="none"/>
        </w:rPr>
        <w:t>Локальные сети</w:t>
      </w:r>
      <w:r w:rsidRPr="0080087E">
        <w:rPr>
          <w:rStyle w:val="a3"/>
          <w:noProof/>
          <w:color w:val="auto"/>
          <w:u w:val="none"/>
        </w:rPr>
        <w:t xml:space="preserve"> (</w:t>
      </w:r>
      <w:r>
        <w:rPr>
          <w:rStyle w:val="a3"/>
          <w:noProof/>
          <w:color w:val="auto"/>
          <w:u w:val="none"/>
          <w:lang w:val="en-US"/>
        </w:rPr>
        <w:t>Local</w:t>
      </w:r>
      <w:r w:rsidRPr="0080087E">
        <w:rPr>
          <w:rStyle w:val="a3"/>
          <w:noProof/>
          <w:color w:val="auto"/>
          <w:u w:val="none"/>
        </w:rPr>
        <w:t xml:space="preserve"> </w:t>
      </w:r>
      <w:r>
        <w:rPr>
          <w:rStyle w:val="a3"/>
          <w:noProof/>
          <w:color w:val="auto"/>
          <w:u w:val="none"/>
          <w:lang w:val="en-US"/>
        </w:rPr>
        <w:t>Area</w:t>
      </w:r>
      <w:r w:rsidRPr="0080087E">
        <w:rPr>
          <w:rStyle w:val="a3"/>
          <w:noProof/>
          <w:color w:val="auto"/>
          <w:u w:val="none"/>
        </w:rPr>
        <w:t xml:space="preserve"> </w:t>
      </w:r>
      <w:r>
        <w:rPr>
          <w:rStyle w:val="a3"/>
          <w:noProof/>
          <w:color w:val="auto"/>
          <w:u w:val="none"/>
          <w:lang w:val="en-US"/>
        </w:rPr>
        <w:t>Network</w:t>
      </w:r>
      <w:r w:rsidRPr="0080087E">
        <w:rPr>
          <w:rStyle w:val="a3"/>
          <w:noProof/>
          <w:color w:val="auto"/>
          <w:u w:val="none"/>
        </w:rPr>
        <w:t xml:space="preserve">, </w:t>
      </w:r>
      <w:r>
        <w:rPr>
          <w:rStyle w:val="a3"/>
          <w:noProof/>
          <w:color w:val="auto"/>
          <w:u w:val="none"/>
          <w:lang w:val="en-US"/>
        </w:rPr>
        <w:t>LAN</w:t>
      </w:r>
      <w:r w:rsidRPr="0080087E">
        <w:rPr>
          <w:rStyle w:val="a3"/>
          <w:noProof/>
          <w:color w:val="auto"/>
          <w:u w:val="none"/>
        </w:rPr>
        <w:t>)</w:t>
      </w:r>
      <w:r>
        <w:rPr>
          <w:rStyle w:val="a3"/>
          <w:noProof/>
          <w:color w:val="auto"/>
          <w:u w:val="none"/>
        </w:rPr>
        <w:t xml:space="preserve"> располагаются на относительно небольшом пространстве в пределах нескольких километров от узла к узлу. </w:t>
      </w:r>
      <w:r w:rsidRPr="00CE2BDA">
        <w:rPr>
          <w:rStyle w:val="a3"/>
          <w:b/>
          <w:noProof/>
          <w:color w:val="auto"/>
          <w:u w:val="none"/>
        </w:rPr>
        <w:t>Глобальные</w:t>
      </w:r>
      <w:r>
        <w:rPr>
          <w:rStyle w:val="a3"/>
          <w:noProof/>
          <w:color w:val="auto"/>
          <w:u w:val="none"/>
        </w:rPr>
        <w:t xml:space="preserve"> (</w:t>
      </w:r>
      <w:r>
        <w:rPr>
          <w:rStyle w:val="a3"/>
          <w:noProof/>
          <w:color w:val="auto"/>
          <w:u w:val="none"/>
          <w:lang w:val="en-US"/>
        </w:rPr>
        <w:t>Wide</w:t>
      </w:r>
      <w:r w:rsidRPr="0080087E">
        <w:rPr>
          <w:rStyle w:val="a3"/>
          <w:noProof/>
          <w:color w:val="auto"/>
          <w:u w:val="none"/>
        </w:rPr>
        <w:t xml:space="preserve"> </w:t>
      </w:r>
      <w:r>
        <w:rPr>
          <w:rStyle w:val="a3"/>
          <w:noProof/>
          <w:color w:val="auto"/>
          <w:u w:val="none"/>
          <w:lang w:val="en-US"/>
        </w:rPr>
        <w:t>Area</w:t>
      </w:r>
      <w:r w:rsidRPr="0080087E">
        <w:rPr>
          <w:rStyle w:val="a3"/>
          <w:noProof/>
          <w:color w:val="auto"/>
          <w:u w:val="none"/>
        </w:rPr>
        <w:t xml:space="preserve"> </w:t>
      </w:r>
      <w:r>
        <w:rPr>
          <w:rStyle w:val="a3"/>
          <w:noProof/>
          <w:color w:val="auto"/>
          <w:u w:val="none"/>
          <w:lang w:val="en-US"/>
        </w:rPr>
        <w:t>Network</w:t>
      </w:r>
      <w:r w:rsidRPr="0080087E">
        <w:rPr>
          <w:rStyle w:val="a3"/>
          <w:noProof/>
          <w:color w:val="auto"/>
          <w:u w:val="none"/>
        </w:rPr>
        <w:t xml:space="preserve">, </w:t>
      </w:r>
      <w:r>
        <w:rPr>
          <w:rStyle w:val="a3"/>
          <w:noProof/>
          <w:color w:val="auto"/>
          <w:u w:val="none"/>
          <w:lang w:val="en-US"/>
        </w:rPr>
        <w:t>WAN</w:t>
      </w:r>
      <w:r>
        <w:rPr>
          <w:rStyle w:val="a3"/>
          <w:noProof/>
          <w:color w:val="auto"/>
          <w:u w:val="none"/>
        </w:rPr>
        <w:t>)</w:t>
      </w:r>
      <w:r w:rsidRPr="0080087E">
        <w:rPr>
          <w:rStyle w:val="a3"/>
          <w:noProof/>
          <w:color w:val="auto"/>
          <w:u w:val="none"/>
        </w:rPr>
        <w:t xml:space="preserve"> </w:t>
      </w:r>
      <w:r w:rsidR="00CE2BDA" w:rsidRPr="00CE2BDA">
        <w:rPr>
          <w:rStyle w:val="a3"/>
          <w:b/>
          <w:noProof/>
          <w:color w:val="auto"/>
          <w:u w:val="none"/>
        </w:rPr>
        <w:t>сети</w:t>
      </w:r>
      <w:r w:rsidR="00CE2BDA">
        <w:rPr>
          <w:rStyle w:val="a3"/>
          <w:noProof/>
          <w:color w:val="auto"/>
          <w:u w:val="none"/>
        </w:rPr>
        <w:t xml:space="preserve"> </w:t>
      </w:r>
      <w:r w:rsidRPr="0080087E">
        <w:rPr>
          <w:rStyle w:val="a3"/>
          <w:noProof/>
          <w:color w:val="auto"/>
          <w:u w:val="none"/>
        </w:rPr>
        <w:t>располагаются на больших пространствах</w:t>
      </w:r>
      <w:r>
        <w:rPr>
          <w:rStyle w:val="a3"/>
          <w:noProof/>
          <w:color w:val="auto"/>
          <w:u w:val="none"/>
        </w:rPr>
        <w:t>,</w:t>
      </w:r>
      <w:r w:rsidRPr="0080087E">
        <w:rPr>
          <w:rStyle w:val="a3"/>
          <w:noProof/>
          <w:color w:val="auto"/>
          <w:u w:val="none"/>
        </w:rPr>
        <w:t xml:space="preserve"> по</w:t>
      </w:r>
      <w:r>
        <w:rPr>
          <w:rStyle w:val="a3"/>
          <w:noProof/>
          <w:color w:val="auto"/>
          <w:u w:val="none"/>
        </w:rPr>
        <w:t xml:space="preserve"> </w:t>
      </w:r>
      <w:r w:rsidRPr="0080087E">
        <w:rPr>
          <w:rStyle w:val="a3"/>
          <w:noProof/>
          <w:color w:val="auto"/>
          <w:u w:val="none"/>
        </w:rPr>
        <w:t>максимуму включая всю планету.</w:t>
      </w:r>
    </w:p>
    <w:p w:rsidR="00BC09DA" w:rsidRDefault="00BC09DA" w:rsidP="006A02A1">
      <w:pPr>
        <w:jc w:val="both"/>
        <w:rPr>
          <w:rStyle w:val="a3"/>
          <w:noProof/>
          <w:color w:val="auto"/>
          <w:u w:val="none"/>
        </w:rPr>
      </w:pPr>
      <w:r>
        <w:rPr>
          <w:rStyle w:val="a3"/>
          <w:noProof/>
          <w:color w:val="auto"/>
          <w:u w:val="none"/>
        </w:rPr>
        <w:t xml:space="preserve">Способ организации связей называется </w:t>
      </w:r>
      <w:r w:rsidRPr="00BC09DA">
        <w:rPr>
          <w:rStyle w:val="a3"/>
          <w:b/>
          <w:noProof/>
          <w:color w:val="auto"/>
          <w:u w:val="none"/>
        </w:rPr>
        <w:t>топологией</w:t>
      </w:r>
      <w:r>
        <w:rPr>
          <w:rStyle w:val="a3"/>
          <w:noProof/>
          <w:color w:val="auto"/>
          <w:u w:val="none"/>
        </w:rPr>
        <w:t xml:space="preserve"> сети. То есть топология – конфигурация графа, вершинами которого являются сетевые устройства, а ребрами – связи между ними.</w:t>
      </w:r>
    </w:p>
    <w:p w:rsidR="00CD7600" w:rsidRDefault="00CD7600" w:rsidP="006A02A1">
      <w:pPr>
        <w:jc w:val="both"/>
        <w:rPr>
          <w:rStyle w:val="a3"/>
          <w:noProof/>
          <w:color w:val="auto"/>
          <w:u w:val="none"/>
        </w:rPr>
      </w:pPr>
      <w:r>
        <w:rPr>
          <w:rStyle w:val="a3"/>
          <w:noProof/>
          <w:color w:val="auto"/>
          <w:u w:val="none"/>
        </w:rPr>
        <w:t xml:space="preserve">Топологии подразделяются на </w:t>
      </w:r>
      <w:r w:rsidRPr="00CD7600">
        <w:rPr>
          <w:rStyle w:val="a3"/>
          <w:b/>
          <w:noProof/>
          <w:color w:val="auto"/>
          <w:u w:val="none"/>
        </w:rPr>
        <w:t>физические</w:t>
      </w:r>
      <w:r>
        <w:rPr>
          <w:rStyle w:val="a3"/>
          <w:noProof/>
          <w:color w:val="auto"/>
          <w:u w:val="none"/>
        </w:rPr>
        <w:t xml:space="preserve"> и </w:t>
      </w:r>
      <w:r w:rsidRPr="00CD7600">
        <w:rPr>
          <w:rStyle w:val="a3"/>
          <w:b/>
          <w:noProof/>
          <w:color w:val="auto"/>
          <w:u w:val="none"/>
        </w:rPr>
        <w:t>логические</w:t>
      </w:r>
      <w:r>
        <w:rPr>
          <w:rStyle w:val="a3"/>
          <w:noProof/>
          <w:color w:val="auto"/>
          <w:u w:val="none"/>
        </w:rPr>
        <w:t>. Физическая топология описывает физическо</w:t>
      </w:r>
      <w:r w:rsidR="006F5CAA">
        <w:rPr>
          <w:rStyle w:val="a3"/>
          <w:noProof/>
          <w:color w:val="auto"/>
          <w:u w:val="none"/>
        </w:rPr>
        <w:t>е</w:t>
      </w:r>
      <w:r>
        <w:rPr>
          <w:rStyle w:val="a3"/>
          <w:noProof/>
          <w:color w:val="auto"/>
          <w:u w:val="none"/>
        </w:rPr>
        <w:t xml:space="preserve"> соединение сетевых устройств, а логическая </w:t>
      </w:r>
      <w:r w:rsidR="00285404">
        <w:rPr>
          <w:rStyle w:val="a3"/>
          <w:noProof/>
          <w:color w:val="auto"/>
          <w:u w:val="none"/>
        </w:rPr>
        <w:t>–</w:t>
      </w:r>
      <w:r>
        <w:rPr>
          <w:rStyle w:val="a3"/>
          <w:noProof/>
          <w:color w:val="auto"/>
          <w:u w:val="none"/>
        </w:rPr>
        <w:t xml:space="preserve"> </w:t>
      </w:r>
      <w:r w:rsidR="00285404">
        <w:rPr>
          <w:rStyle w:val="a3"/>
          <w:noProof/>
          <w:color w:val="auto"/>
          <w:u w:val="none"/>
        </w:rPr>
        <w:t>принцип организации пересылки данных.</w:t>
      </w:r>
    </w:p>
    <w:p w:rsidR="00285404" w:rsidRDefault="00285404" w:rsidP="006A02A1">
      <w:pPr>
        <w:jc w:val="both"/>
        <w:rPr>
          <w:rStyle w:val="a3"/>
          <w:noProof/>
          <w:color w:val="auto"/>
          <w:u w:val="none"/>
        </w:rPr>
      </w:pPr>
      <w:r>
        <w:rPr>
          <w:rStyle w:val="a3"/>
          <w:noProof/>
          <w:color w:val="auto"/>
          <w:u w:val="none"/>
        </w:rPr>
        <w:t>Независимо от того</w:t>
      </w:r>
      <w:r w:rsidR="006F5CAA">
        <w:rPr>
          <w:rStyle w:val="a3"/>
          <w:noProof/>
          <w:color w:val="auto"/>
          <w:u w:val="none"/>
        </w:rPr>
        <w:t>,</w:t>
      </w:r>
      <w:r>
        <w:rPr>
          <w:rStyle w:val="a3"/>
          <w:noProof/>
          <w:color w:val="auto"/>
          <w:u w:val="none"/>
        </w:rPr>
        <w:t xml:space="preserve"> физическая или логическая</w:t>
      </w:r>
      <w:r w:rsidR="006F5CAA">
        <w:rPr>
          <w:rStyle w:val="a3"/>
          <w:noProof/>
          <w:color w:val="auto"/>
          <w:u w:val="none"/>
        </w:rPr>
        <w:t>,</w:t>
      </w:r>
      <w:r>
        <w:rPr>
          <w:rStyle w:val="a3"/>
          <w:noProof/>
          <w:color w:val="auto"/>
          <w:u w:val="none"/>
        </w:rPr>
        <w:t xml:space="preserve"> существует пять основных разновидностей</w:t>
      </w:r>
      <w:r w:rsidR="006F5CAA">
        <w:rPr>
          <w:rStyle w:val="a3"/>
          <w:noProof/>
          <w:color w:val="auto"/>
          <w:u w:val="none"/>
        </w:rPr>
        <w:t xml:space="preserve"> топологий</w:t>
      </w:r>
      <w:r>
        <w:rPr>
          <w:rStyle w:val="a3"/>
          <w:noProof/>
          <w:color w:val="auto"/>
          <w:u w:val="none"/>
        </w:rPr>
        <w:t>.</w:t>
      </w:r>
    </w:p>
    <w:p w:rsidR="00285404" w:rsidRDefault="00285404" w:rsidP="005B47BC">
      <w:pPr>
        <w:numPr>
          <w:ilvl w:val="0"/>
          <w:numId w:val="6"/>
        </w:numPr>
        <w:ind w:left="0" w:firstLine="709"/>
        <w:jc w:val="both"/>
        <w:rPr>
          <w:rStyle w:val="a3"/>
          <w:noProof/>
          <w:color w:val="auto"/>
          <w:u w:val="none"/>
        </w:rPr>
      </w:pPr>
      <w:r>
        <w:rPr>
          <w:rStyle w:val="a3"/>
          <w:noProof/>
          <w:color w:val="auto"/>
          <w:u w:val="none"/>
        </w:rPr>
        <w:t>Шина</w:t>
      </w:r>
      <w:r w:rsidR="00402E14">
        <w:rPr>
          <w:rStyle w:val="a3"/>
          <w:noProof/>
          <w:color w:val="auto"/>
          <w:u w:val="none"/>
        </w:rPr>
        <w:t xml:space="preserve"> (рис. 3)</w:t>
      </w:r>
    </w:p>
    <w:p w:rsidR="00402E14" w:rsidRDefault="00402E14" w:rsidP="000C71B7">
      <w:pPr>
        <w:ind w:firstLine="0"/>
        <w:jc w:val="center"/>
      </w:pPr>
      <w:r>
        <w:object w:dxaOrig="4754" w:dyaOrig="3008">
          <v:shape id="_x0000_i1027" type="#_x0000_t75" style="width:236.75pt;height:150.35pt" o:ole="">
            <v:imagedata r:id="rId13" o:title=""/>
          </v:shape>
          <o:OLEObject Type="Embed" ProgID="Visio.Drawing.11" ShapeID="_x0000_i1027" DrawAspect="Content" ObjectID="_1520768002" r:id="rId14"/>
        </w:object>
      </w:r>
    </w:p>
    <w:p w:rsidR="00402E14" w:rsidRDefault="00402E14" w:rsidP="00402E14">
      <w:pPr>
        <w:jc w:val="center"/>
      </w:pPr>
      <w:r>
        <w:t>Рис. 3. Топология типа «шина»</w:t>
      </w:r>
    </w:p>
    <w:p w:rsidR="000C71B7" w:rsidRDefault="000C71B7" w:rsidP="00402E14">
      <w:pPr>
        <w:jc w:val="center"/>
      </w:pPr>
    </w:p>
    <w:p w:rsidR="00E61B19" w:rsidRDefault="00C6549E" w:rsidP="00C6549E">
      <w:pPr>
        <w:jc w:val="both"/>
        <w:rPr>
          <w:rStyle w:val="a3"/>
          <w:noProof/>
          <w:color w:val="auto"/>
          <w:u w:val="none"/>
        </w:rPr>
      </w:pPr>
      <w:r>
        <w:rPr>
          <w:rStyle w:val="a3"/>
          <w:noProof/>
          <w:color w:val="auto"/>
          <w:u w:val="none"/>
        </w:rPr>
        <w:t>Суть топологии заключается в том, что существует общая разделяемая среда передачи данных для всех устройств. Недостатками данной топологии являются конкуренция за общую полосу пропускания (одновременная передача нескольких устройств в данном случае невозможна) и уязвимость всей сети по причине выхода из строя проводника (или в некоторых случаях устройства), соединяющего все устройства сети.</w:t>
      </w:r>
      <w:r w:rsidR="002C2289">
        <w:rPr>
          <w:rStyle w:val="a3"/>
          <w:noProof/>
          <w:color w:val="auto"/>
          <w:u w:val="none"/>
        </w:rPr>
        <w:t xml:space="preserve"> При этом данные, посланные одним устройством, будут получены всеми, а обработаны только тем устройством, которому они предназначаются.</w:t>
      </w:r>
    </w:p>
    <w:p w:rsidR="00285404" w:rsidRDefault="00285404" w:rsidP="005B47BC">
      <w:pPr>
        <w:numPr>
          <w:ilvl w:val="0"/>
          <w:numId w:val="6"/>
        </w:numPr>
        <w:ind w:left="0" w:firstLine="709"/>
        <w:jc w:val="both"/>
        <w:rPr>
          <w:rStyle w:val="a3"/>
          <w:noProof/>
          <w:color w:val="auto"/>
          <w:u w:val="none"/>
        </w:rPr>
      </w:pPr>
      <w:r>
        <w:rPr>
          <w:rStyle w:val="a3"/>
          <w:noProof/>
          <w:color w:val="auto"/>
          <w:u w:val="none"/>
        </w:rPr>
        <w:t>Кольцо</w:t>
      </w:r>
      <w:r w:rsidR="000C71B7">
        <w:rPr>
          <w:rStyle w:val="a3"/>
          <w:noProof/>
          <w:color w:val="auto"/>
          <w:u w:val="none"/>
        </w:rPr>
        <w:t xml:space="preserve"> (рис. 4)</w:t>
      </w:r>
    </w:p>
    <w:p w:rsidR="000C71B7" w:rsidRDefault="00D05950" w:rsidP="000C71B7">
      <w:pPr>
        <w:ind w:firstLine="0"/>
        <w:jc w:val="center"/>
      </w:pPr>
      <w:r>
        <w:object w:dxaOrig="10964" w:dyaOrig="4809">
          <v:shape id="_x0000_i1028" type="#_x0000_t75" style="width:495.35pt;height:217.15pt" o:ole="">
            <v:imagedata r:id="rId15" o:title=""/>
          </v:shape>
          <o:OLEObject Type="Embed" ProgID="Visio.Drawing.11" ShapeID="_x0000_i1028" DrawAspect="Content" ObjectID="_1520768003" r:id="rId16"/>
        </w:object>
      </w:r>
    </w:p>
    <w:p w:rsidR="000C71B7" w:rsidRDefault="000C71B7" w:rsidP="000C71B7">
      <w:pPr>
        <w:jc w:val="center"/>
      </w:pPr>
      <w:r>
        <w:t>Рис. 4. Топология типа «</w:t>
      </w:r>
      <w:r w:rsidR="007D09E0">
        <w:t>к</w:t>
      </w:r>
      <w:r>
        <w:t>ольцо»</w:t>
      </w:r>
    </w:p>
    <w:p w:rsidR="000C71B7" w:rsidRDefault="000C71B7" w:rsidP="000C71B7">
      <w:pPr>
        <w:jc w:val="center"/>
      </w:pPr>
    </w:p>
    <w:p w:rsidR="000C71B7" w:rsidRDefault="007D09E0" w:rsidP="000C71B7">
      <w:pPr>
        <w:jc w:val="both"/>
        <w:rPr>
          <w:rStyle w:val="a3"/>
          <w:noProof/>
          <w:color w:val="auto"/>
          <w:u w:val="none"/>
        </w:rPr>
      </w:pPr>
      <w:r>
        <w:rPr>
          <w:rStyle w:val="a3"/>
          <w:noProof/>
          <w:color w:val="auto"/>
          <w:u w:val="none"/>
        </w:rPr>
        <w:t>На рис. 4 представлена физическая реализация топологии типа «кольцо» (б) и логическ</w:t>
      </w:r>
      <w:r w:rsidR="001519FE">
        <w:rPr>
          <w:rStyle w:val="a3"/>
          <w:noProof/>
          <w:color w:val="auto"/>
          <w:u w:val="none"/>
        </w:rPr>
        <w:t>ая</w:t>
      </w:r>
      <w:r>
        <w:rPr>
          <w:rStyle w:val="a3"/>
          <w:noProof/>
          <w:color w:val="auto"/>
          <w:u w:val="none"/>
        </w:rPr>
        <w:t xml:space="preserve"> организация связи устройств (а) в топологии. </w:t>
      </w:r>
      <w:r w:rsidR="00D05950">
        <w:rPr>
          <w:rStyle w:val="a3"/>
          <w:noProof/>
          <w:color w:val="auto"/>
          <w:u w:val="none"/>
        </w:rPr>
        <w:t>В соответствии с логической топологией п</w:t>
      </w:r>
      <w:r>
        <w:rPr>
          <w:rStyle w:val="a3"/>
          <w:noProof/>
          <w:color w:val="auto"/>
          <w:u w:val="none"/>
        </w:rPr>
        <w:t>ередача осуществляется только в одну сторону: либо по часовой стрелке, либо против часовой</w:t>
      </w:r>
      <w:r w:rsidR="001A46ED">
        <w:rPr>
          <w:rStyle w:val="a3"/>
          <w:noProof/>
          <w:color w:val="auto"/>
          <w:u w:val="none"/>
        </w:rPr>
        <w:t xml:space="preserve"> стрелки. Таким образом, для передачи данных, например,</w:t>
      </w:r>
      <w:r w:rsidR="001519FE">
        <w:rPr>
          <w:rStyle w:val="a3"/>
          <w:noProof/>
          <w:color w:val="auto"/>
          <w:u w:val="none"/>
        </w:rPr>
        <w:t xml:space="preserve"> от</w:t>
      </w:r>
      <w:r w:rsidR="001A46ED">
        <w:rPr>
          <w:rStyle w:val="a3"/>
          <w:noProof/>
          <w:color w:val="auto"/>
          <w:u w:val="none"/>
        </w:rPr>
        <w:t xml:space="preserve">  устройства</w:t>
      </w:r>
      <w:r w:rsidR="001519FE">
        <w:rPr>
          <w:rStyle w:val="a3"/>
          <w:noProof/>
          <w:color w:val="auto"/>
          <w:u w:val="none"/>
        </w:rPr>
        <w:t xml:space="preserve"> 3 до устройства 2</w:t>
      </w:r>
      <w:r w:rsidR="001A46ED">
        <w:rPr>
          <w:rStyle w:val="a3"/>
          <w:noProof/>
          <w:color w:val="auto"/>
          <w:u w:val="none"/>
        </w:rPr>
        <w:t xml:space="preserve"> при условии передачи против часовой стрелки, необходимо, чтобы данные прошли почти все кольцо. То есть устройства могут передавать данные только </w:t>
      </w:r>
      <w:r w:rsidR="001519FE">
        <w:rPr>
          <w:rStyle w:val="a3"/>
          <w:noProof/>
          <w:color w:val="auto"/>
          <w:u w:val="none"/>
        </w:rPr>
        <w:t xml:space="preserve">тем </w:t>
      </w:r>
      <w:r w:rsidR="001A46ED">
        <w:rPr>
          <w:rStyle w:val="a3"/>
          <w:noProof/>
          <w:color w:val="auto"/>
          <w:u w:val="none"/>
        </w:rPr>
        <w:t>устройствам,</w:t>
      </w:r>
      <w:r w:rsidR="001519FE">
        <w:rPr>
          <w:rStyle w:val="a3"/>
          <w:noProof/>
          <w:color w:val="auto"/>
          <w:u w:val="none"/>
        </w:rPr>
        <w:t xml:space="preserve"> которые находятся</w:t>
      </w:r>
      <w:r w:rsidR="001A46ED">
        <w:rPr>
          <w:rStyle w:val="a3"/>
          <w:noProof/>
          <w:color w:val="auto"/>
          <w:u w:val="none"/>
        </w:rPr>
        <w:t xml:space="preserve"> ниже по потоку, а получать – </w:t>
      </w:r>
      <w:r w:rsidR="001519FE">
        <w:rPr>
          <w:rStyle w:val="a3"/>
          <w:noProof/>
          <w:color w:val="auto"/>
          <w:u w:val="none"/>
        </w:rPr>
        <w:t xml:space="preserve">только </w:t>
      </w:r>
      <w:r w:rsidR="001A46ED">
        <w:rPr>
          <w:rStyle w:val="a3"/>
          <w:noProof/>
          <w:color w:val="auto"/>
          <w:u w:val="none"/>
        </w:rPr>
        <w:t>от устройств, находящихся выше по потоку.</w:t>
      </w:r>
      <w:r w:rsidR="006B6E92">
        <w:rPr>
          <w:rStyle w:val="a3"/>
          <w:noProof/>
          <w:color w:val="auto"/>
          <w:u w:val="none"/>
        </w:rPr>
        <w:t xml:space="preserve"> </w:t>
      </w:r>
      <w:r w:rsidR="00D05950">
        <w:rPr>
          <w:rStyle w:val="a3"/>
          <w:noProof/>
          <w:color w:val="auto"/>
          <w:u w:val="none"/>
        </w:rPr>
        <w:t xml:space="preserve">Физически данная топология реализуется другим видом топологии: </w:t>
      </w:r>
    </w:p>
    <w:p w:rsidR="00285404" w:rsidRDefault="00285404" w:rsidP="005B47BC">
      <w:pPr>
        <w:numPr>
          <w:ilvl w:val="0"/>
          <w:numId w:val="6"/>
        </w:numPr>
        <w:ind w:left="0" w:firstLine="709"/>
        <w:jc w:val="both"/>
        <w:rPr>
          <w:rStyle w:val="a3"/>
          <w:noProof/>
          <w:color w:val="auto"/>
          <w:u w:val="none"/>
        </w:rPr>
      </w:pPr>
      <w:r>
        <w:rPr>
          <w:rStyle w:val="a3"/>
          <w:noProof/>
          <w:color w:val="auto"/>
          <w:u w:val="none"/>
        </w:rPr>
        <w:t>Звезда</w:t>
      </w:r>
      <w:r w:rsidR="0041687A">
        <w:rPr>
          <w:rStyle w:val="a3"/>
          <w:noProof/>
          <w:color w:val="auto"/>
          <w:u w:val="none"/>
        </w:rPr>
        <w:t xml:space="preserve"> (рис. 5)</w:t>
      </w:r>
    </w:p>
    <w:p w:rsidR="006B6E92" w:rsidRDefault="00E763BD" w:rsidP="0041687A">
      <w:pPr>
        <w:ind w:firstLine="0"/>
        <w:jc w:val="center"/>
      </w:pPr>
      <w:r>
        <w:object w:dxaOrig="6105" w:dyaOrig="4549">
          <v:shape id="_x0000_i1029" type="#_x0000_t75" style="width:305.3pt;height:228.1pt" o:ole="">
            <v:imagedata r:id="rId17" o:title=""/>
          </v:shape>
          <o:OLEObject Type="Embed" ProgID="Visio.Drawing.11" ShapeID="_x0000_i1029" DrawAspect="Content" ObjectID="_1520768004" r:id="rId18"/>
        </w:object>
      </w:r>
    </w:p>
    <w:p w:rsidR="0041687A" w:rsidRDefault="0041687A" w:rsidP="0041687A">
      <w:pPr>
        <w:ind w:firstLine="0"/>
        <w:jc w:val="center"/>
      </w:pPr>
      <w:r>
        <w:t>Рис. 5. Топология типа «Звезда»</w:t>
      </w:r>
    </w:p>
    <w:p w:rsidR="00E763BD" w:rsidRDefault="00E763BD" w:rsidP="0041687A">
      <w:pPr>
        <w:ind w:firstLine="0"/>
        <w:jc w:val="center"/>
      </w:pPr>
    </w:p>
    <w:p w:rsidR="00E763BD" w:rsidRDefault="00F87DDF" w:rsidP="00F87DDF">
      <w:pPr>
        <w:jc w:val="both"/>
        <w:rPr>
          <w:rStyle w:val="a3"/>
          <w:noProof/>
          <w:color w:val="auto"/>
          <w:u w:val="none"/>
        </w:rPr>
      </w:pPr>
      <w:r>
        <w:rPr>
          <w:rStyle w:val="a3"/>
          <w:noProof/>
          <w:color w:val="auto"/>
          <w:u w:val="none"/>
        </w:rPr>
        <w:lastRenderedPageBreak/>
        <w:t>Несмотря на то,</w:t>
      </w:r>
      <w:r w:rsidR="00652E7B">
        <w:rPr>
          <w:rStyle w:val="a3"/>
          <w:noProof/>
          <w:color w:val="auto"/>
          <w:u w:val="none"/>
        </w:rPr>
        <w:t xml:space="preserve"> </w:t>
      </w:r>
      <w:r>
        <w:rPr>
          <w:rStyle w:val="a3"/>
          <w:noProof/>
          <w:color w:val="auto"/>
          <w:u w:val="none"/>
        </w:rPr>
        <w:t>что данная топология реализуется физически как топология типа «кольцо»</w:t>
      </w:r>
      <w:r w:rsidR="00AC4380">
        <w:rPr>
          <w:rStyle w:val="a3"/>
          <w:noProof/>
          <w:color w:val="auto"/>
          <w:u w:val="none"/>
        </w:rPr>
        <w:t xml:space="preserve">, логика передачи данных отлична. При топологии типа «звезда» подразумевается, что у каждого устройства </w:t>
      </w:r>
      <w:r w:rsidR="00652E7B">
        <w:rPr>
          <w:rStyle w:val="a3"/>
          <w:noProof/>
          <w:color w:val="auto"/>
          <w:u w:val="none"/>
        </w:rPr>
        <w:t xml:space="preserve">есть </w:t>
      </w:r>
      <w:r w:rsidR="00AC4380">
        <w:rPr>
          <w:rStyle w:val="a3"/>
          <w:noProof/>
          <w:color w:val="auto"/>
          <w:u w:val="none"/>
        </w:rPr>
        <w:t>своя полоса пропускания (в отличие от топологии типа «шина») и передавать данные во</w:t>
      </w:r>
      <w:r w:rsidR="007F2AFC">
        <w:rPr>
          <w:rStyle w:val="a3"/>
          <w:noProof/>
          <w:color w:val="auto"/>
          <w:u w:val="none"/>
        </w:rPr>
        <w:t>з</w:t>
      </w:r>
      <w:r w:rsidR="00AC4380">
        <w:rPr>
          <w:rStyle w:val="a3"/>
          <w:noProof/>
          <w:color w:val="auto"/>
          <w:u w:val="none"/>
        </w:rPr>
        <w:t>можно не по кольцу, а непосредственно устройству, которому предназначаются данные (в отличие от топологии типа «кольцо»).</w:t>
      </w:r>
      <w:r w:rsidR="000F4F5F">
        <w:rPr>
          <w:rStyle w:val="a3"/>
          <w:noProof/>
          <w:color w:val="auto"/>
          <w:u w:val="none"/>
        </w:rPr>
        <w:t xml:space="preserve"> Данный функционал предоставляет определенные разновидности сетевого оборудования, соединяющ</w:t>
      </w:r>
      <w:r w:rsidR="00652E7B">
        <w:rPr>
          <w:rStyle w:val="a3"/>
          <w:noProof/>
          <w:color w:val="auto"/>
          <w:u w:val="none"/>
        </w:rPr>
        <w:t>ие</w:t>
      </w:r>
      <w:r w:rsidR="000F4F5F">
        <w:rPr>
          <w:rStyle w:val="a3"/>
          <w:noProof/>
          <w:color w:val="auto"/>
          <w:u w:val="none"/>
        </w:rPr>
        <w:t xml:space="preserve"> конечные устройства.</w:t>
      </w:r>
      <w:r w:rsidR="007F2AFC">
        <w:rPr>
          <w:rStyle w:val="a3"/>
          <w:noProof/>
          <w:color w:val="auto"/>
          <w:u w:val="none"/>
        </w:rPr>
        <w:t xml:space="preserve"> </w:t>
      </w:r>
      <w:r w:rsidR="007F2AFC" w:rsidRPr="007F2AFC">
        <w:rPr>
          <w:rStyle w:val="a3"/>
          <w:noProof/>
          <w:color w:val="auto"/>
          <w:u w:val="none"/>
        </w:rPr>
        <w:t>Недостатком подобной топологии является уязвимый центральный узел, который и обеспечивает всю логику кольца.</w:t>
      </w:r>
    </w:p>
    <w:p w:rsidR="00285404" w:rsidRDefault="00285404" w:rsidP="005B47BC">
      <w:pPr>
        <w:numPr>
          <w:ilvl w:val="0"/>
          <w:numId w:val="6"/>
        </w:numPr>
        <w:ind w:left="0" w:firstLine="709"/>
        <w:jc w:val="both"/>
        <w:rPr>
          <w:rStyle w:val="a3"/>
          <w:noProof/>
          <w:color w:val="auto"/>
          <w:u w:val="none"/>
        </w:rPr>
      </w:pPr>
      <w:r>
        <w:rPr>
          <w:rStyle w:val="a3"/>
          <w:noProof/>
          <w:color w:val="auto"/>
          <w:u w:val="none"/>
        </w:rPr>
        <w:t>Полносвязная</w:t>
      </w:r>
      <w:r w:rsidR="00601DFD">
        <w:rPr>
          <w:rStyle w:val="a3"/>
          <w:noProof/>
          <w:color w:val="auto"/>
          <w:u w:val="none"/>
        </w:rPr>
        <w:t xml:space="preserve"> (рис. 6)</w:t>
      </w:r>
    </w:p>
    <w:p w:rsidR="00A12A63" w:rsidRDefault="00601DFD" w:rsidP="00601DFD">
      <w:pPr>
        <w:ind w:firstLine="0"/>
        <w:jc w:val="center"/>
      </w:pPr>
      <w:r>
        <w:object w:dxaOrig="7841" w:dyaOrig="4652">
          <v:shape id="_x0000_i1030" type="#_x0000_t75" style="width:392.25pt;height:233.3pt" o:ole="">
            <v:imagedata r:id="rId19" o:title=""/>
          </v:shape>
          <o:OLEObject Type="Embed" ProgID="Visio.Drawing.11" ShapeID="_x0000_i1030" DrawAspect="Content" ObjectID="_1520768005" r:id="rId20"/>
        </w:object>
      </w:r>
    </w:p>
    <w:p w:rsidR="00601DFD" w:rsidRDefault="00601DFD" w:rsidP="00601DFD">
      <w:pPr>
        <w:ind w:firstLine="0"/>
        <w:jc w:val="center"/>
      </w:pPr>
      <w:r>
        <w:t xml:space="preserve">Рис. 6. </w:t>
      </w:r>
      <w:proofErr w:type="spellStart"/>
      <w:r>
        <w:t>Полносвязная</w:t>
      </w:r>
      <w:proofErr w:type="spellEnd"/>
      <w:r>
        <w:t xml:space="preserve"> топология</w:t>
      </w:r>
    </w:p>
    <w:p w:rsidR="00FA7480" w:rsidRDefault="00FA7480" w:rsidP="00601DFD">
      <w:pPr>
        <w:ind w:firstLine="0"/>
        <w:jc w:val="center"/>
      </w:pPr>
    </w:p>
    <w:p w:rsidR="00FA7480" w:rsidRDefault="00FA7480" w:rsidP="00FA7480">
      <w:pPr>
        <w:jc w:val="both"/>
        <w:rPr>
          <w:rStyle w:val="a3"/>
          <w:noProof/>
          <w:color w:val="auto"/>
          <w:u w:val="none"/>
        </w:rPr>
      </w:pPr>
      <w:r>
        <w:rPr>
          <w:rStyle w:val="a3"/>
          <w:noProof/>
          <w:color w:val="auto"/>
          <w:u w:val="none"/>
        </w:rPr>
        <w:t>Полносвязная топология подразумевает связь каждого устройства с каждым.</w:t>
      </w:r>
      <w:r w:rsidR="004D7229">
        <w:rPr>
          <w:rStyle w:val="a3"/>
          <w:noProof/>
          <w:color w:val="auto"/>
          <w:u w:val="none"/>
        </w:rPr>
        <w:t xml:space="preserve"> Неоспоримым достоинством данной топологии является </w:t>
      </w:r>
      <w:r w:rsidR="008E6DFA">
        <w:rPr>
          <w:rStyle w:val="a3"/>
          <w:noProof/>
          <w:color w:val="auto"/>
          <w:u w:val="none"/>
        </w:rPr>
        <w:t>неуязвимость: при отказе одной или даже нескольких связей сеть не прекращает функционирование.</w:t>
      </w:r>
      <w:r w:rsidR="00533D6C">
        <w:rPr>
          <w:rStyle w:val="a3"/>
          <w:noProof/>
          <w:color w:val="auto"/>
          <w:u w:val="none"/>
        </w:rPr>
        <w:t xml:space="preserve"> Недостатками являются пло</w:t>
      </w:r>
      <w:r w:rsidR="006621BF">
        <w:rPr>
          <w:rStyle w:val="a3"/>
          <w:noProof/>
          <w:color w:val="auto"/>
          <w:u w:val="none"/>
        </w:rPr>
        <w:t>хая расширяемость и сложность физической реализации.</w:t>
      </w:r>
    </w:p>
    <w:p w:rsidR="00285404" w:rsidRDefault="00285404" w:rsidP="005B47BC">
      <w:pPr>
        <w:numPr>
          <w:ilvl w:val="0"/>
          <w:numId w:val="6"/>
        </w:numPr>
        <w:ind w:left="0" w:firstLine="709"/>
        <w:jc w:val="both"/>
        <w:rPr>
          <w:rStyle w:val="a3"/>
          <w:noProof/>
          <w:color w:val="auto"/>
          <w:u w:val="none"/>
        </w:rPr>
      </w:pPr>
      <w:r>
        <w:rPr>
          <w:rStyle w:val="a3"/>
          <w:noProof/>
          <w:color w:val="auto"/>
          <w:u w:val="none"/>
        </w:rPr>
        <w:t>Частичносвязная</w:t>
      </w:r>
    </w:p>
    <w:p w:rsidR="006621BF" w:rsidRDefault="006621BF" w:rsidP="006621BF">
      <w:pPr>
        <w:ind w:firstLine="0"/>
        <w:jc w:val="center"/>
      </w:pPr>
      <w:r>
        <w:object w:dxaOrig="7841" w:dyaOrig="4652">
          <v:shape id="_x0000_i1031" type="#_x0000_t75" style="width:392.25pt;height:233.3pt" o:ole="">
            <v:imagedata r:id="rId21" o:title=""/>
          </v:shape>
          <o:OLEObject Type="Embed" ProgID="Visio.Drawing.11" ShapeID="_x0000_i1031" DrawAspect="Content" ObjectID="_1520768006" r:id="rId22"/>
        </w:object>
      </w:r>
    </w:p>
    <w:p w:rsidR="006621BF" w:rsidRDefault="006621BF" w:rsidP="006621BF">
      <w:pPr>
        <w:jc w:val="center"/>
      </w:pPr>
      <w:r>
        <w:t xml:space="preserve">Рис. 7. </w:t>
      </w:r>
      <w:proofErr w:type="spellStart"/>
      <w:r>
        <w:t>Частичносвязная</w:t>
      </w:r>
      <w:proofErr w:type="spellEnd"/>
      <w:r>
        <w:t xml:space="preserve"> топология</w:t>
      </w:r>
    </w:p>
    <w:p w:rsidR="006621BF" w:rsidRDefault="006621BF" w:rsidP="006621BF">
      <w:pPr>
        <w:jc w:val="center"/>
      </w:pPr>
    </w:p>
    <w:p w:rsidR="006621BF" w:rsidRDefault="006621BF" w:rsidP="006621BF">
      <w:pPr>
        <w:jc w:val="both"/>
        <w:rPr>
          <w:rStyle w:val="a3"/>
          <w:noProof/>
          <w:color w:val="auto"/>
          <w:u w:val="none"/>
        </w:rPr>
      </w:pPr>
      <w:r>
        <w:rPr>
          <w:rStyle w:val="a3"/>
          <w:noProof/>
          <w:color w:val="auto"/>
          <w:u w:val="none"/>
        </w:rPr>
        <w:t>Для минимизации недостатков полносвязной топологии прибегают к частичносвязной топологии: связь с одним (наиболее важным) узлом в топологии</w:t>
      </w:r>
      <w:r w:rsidR="000174BE">
        <w:rPr>
          <w:rStyle w:val="a3"/>
          <w:noProof/>
          <w:color w:val="auto"/>
          <w:u w:val="none"/>
        </w:rPr>
        <w:t xml:space="preserve"> организуется от всех устройств, а далее устройства соединяются между собой по определенной логике, но не все со всеми.</w:t>
      </w:r>
    </w:p>
    <w:p w:rsidR="00090EA9" w:rsidRDefault="00090EA9" w:rsidP="005B47BC">
      <w:pPr>
        <w:pStyle w:val="2"/>
        <w:numPr>
          <w:ilvl w:val="1"/>
          <w:numId w:val="1"/>
        </w:numPr>
        <w:spacing w:before="0" w:after="0"/>
        <w:rPr>
          <w:rFonts w:eastAsia="Calibri"/>
          <w:sz w:val="24"/>
          <w:szCs w:val="24"/>
        </w:rPr>
      </w:pPr>
      <w:bookmarkStart w:id="16" w:name="_Toc446998955"/>
      <w:r w:rsidRPr="00090EA9">
        <w:rPr>
          <w:rFonts w:eastAsia="Calibri"/>
          <w:sz w:val="24"/>
          <w:szCs w:val="24"/>
        </w:rPr>
        <w:t>Дисциплины передачи информации</w:t>
      </w:r>
      <w:r>
        <w:rPr>
          <w:rFonts w:eastAsia="Calibri"/>
          <w:sz w:val="24"/>
          <w:szCs w:val="24"/>
        </w:rPr>
        <w:t xml:space="preserve"> между узлами</w:t>
      </w:r>
      <w:bookmarkEnd w:id="16"/>
    </w:p>
    <w:p w:rsidR="00C47AC1" w:rsidRDefault="00C47AC1" w:rsidP="00C47AC1">
      <w:pPr>
        <w:rPr>
          <w:lang w:eastAsia="ko-KR"/>
        </w:rPr>
      </w:pPr>
      <w:r>
        <w:rPr>
          <w:lang w:eastAsia="ko-KR"/>
        </w:rPr>
        <w:t>Задача разработки инфокоммуникационной сети заключается не только в том, чтобы с</w:t>
      </w:r>
      <w:r>
        <w:rPr>
          <w:lang w:eastAsia="ko-KR"/>
        </w:rPr>
        <w:t>о</w:t>
      </w:r>
      <w:r>
        <w:rPr>
          <w:lang w:eastAsia="ko-KR"/>
        </w:rPr>
        <w:t xml:space="preserve">единить правильно устройства, но и </w:t>
      </w:r>
      <w:r w:rsidR="00FC4B9D">
        <w:rPr>
          <w:lang w:eastAsia="ko-KR"/>
        </w:rPr>
        <w:t>в обеспечении корректного доступа</w:t>
      </w:r>
      <w:r>
        <w:rPr>
          <w:lang w:eastAsia="ko-KR"/>
        </w:rPr>
        <w:t xml:space="preserve"> устрой</w:t>
      </w:r>
      <w:proofErr w:type="gramStart"/>
      <w:r>
        <w:rPr>
          <w:lang w:eastAsia="ko-KR"/>
        </w:rPr>
        <w:t>ств к ср</w:t>
      </w:r>
      <w:proofErr w:type="gramEnd"/>
      <w:r>
        <w:rPr>
          <w:lang w:eastAsia="ko-KR"/>
        </w:rPr>
        <w:t>еде п</w:t>
      </w:r>
      <w:r>
        <w:rPr>
          <w:lang w:eastAsia="ko-KR"/>
        </w:rPr>
        <w:t>е</w:t>
      </w:r>
      <w:r>
        <w:rPr>
          <w:lang w:eastAsia="ko-KR"/>
        </w:rPr>
        <w:t>редачи данных. Для решения поставленной задачи в первую очередь необходимо понимать м</w:t>
      </w:r>
      <w:r>
        <w:rPr>
          <w:lang w:eastAsia="ko-KR"/>
        </w:rPr>
        <w:t>е</w:t>
      </w:r>
      <w:r>
        <w:rPr>
          <w:lang w:eastAsia="ko-KR"/>
        </w:rPr>
        <w:t>тоды доступа</w:t>
      </w:r>
      <w:r w:rsidR="00FC4B9D">
        <w:rPr>
          <w:lang w:eastAsia="ko-KR"/>
        </w:rPr>
        <w:t xml:space="preserve"> устройства</w:t>
      </w:r>
      <w:r>
        <w:rPr>
          <w:lang w:eastAsia="ko-KR"/>
        </w:rPr>
        <w:t xml:space="preserve"> к физической среде, т</w:t>
      </w:r>
      <w:r w:rsidR="006121B3">
        <w:rPr>
          <w:lang w:eastAsia="ko-KR"/>
        </w:rPr>
        <w:t>.е.</w:t>
      </w:r>
      <w:r>
        <w:rPr>
          <w:lang w:eastAsia="ko-KR"/>
        </w:rPr>
        <w:t xml:space="preserve"> при каких условиях устройству разрешено передавать данные по предоставленной среде передачи данных.</w:t>
      </w:r>
    </w:p>
    <w:p w:rsidR="00C47AC1" w:rsidRDefault="00C47AC1" w:rsidP="00C47AC1">
      <w:pPr>
        <w:rPr>
          <w:lang w:eastAsia="ko-KR"/>
        </w:rPr>
      </w:pPr>
      <w:r>
        <w:rPr>
          <w:lang w:eastAsia="ko-KR"/>
        </w:rPr>
        <w:t>Правила доступа к физической среде определяют дисциплины передачи информации между узлами</w:t>
      </w:r>
      <w:r w:rsidR="00357A56">
        <w:rPr>
          <w:lang w:eastAsia="ko-KR"/>
        </w:rPr>
        <w:t xml:space="preserve">, </w:t>
      </w:r>
      <w:proofErr w:type="gramStart"/>
      <w:r w:rsidR="00357A56">
        <w:rPr>
          <w:lang w:eastAsia="ko-KR"/>
        </w:rPr>
        <w:t>которые</w:t>
      </w:r>
      <w:proofErr w:type="gramEnd"/>
      <w:r w:rsidR="00357A56">
        <w:rPr>
          <w:lang w:eastAsia="ko-KR"/>
        </w:rPr>
        <w:t xml:space="preserve"> по сути регламентируют правила опроса узлов. Дисциплины передачи информации</w:t>
      </w:r>
      <w:r>
        <w:rPr>
          <w:lang w:eastAsia="ko-KR"/>
        </w:rPr>
        <w:t xml:space="preserve"> подразделяются на два класса:</w:t>
      </w:r>
    </w:p>
    <w:p w:rsidR="004C1C5E" w:rsidRDefault="00C47AC1" w:rsidP="005B47BC">
      <w:pPr>
        <w:numPr>
          <w:ilvl w:val="0"/>
          <w:numId w:val="7"/>
        </w:numPr>
        <w:ind w:left="0" w:firstLine="709"/>
        <w:rPr>
          <w:lang w:eastAsia="ko-KR"/>
        </w:rPr>
      </w:pPr>
      <w:r>
        <w:rPr>
          <w:lang w:eastAsia="ko-KR"/>
        </w:rPr>
        <w:t>иерархические,</w:t>
      </w:r>
    </w:p>
    <w:p w:rsidR="00C47AC1" w:rsidRDefault="00C47AC1" w:rsidP="005B47BC">
      <w:pPr>
        <w:numPr>
          <w:ilvl w:val="0"/>
          <w:numId w:val="7"/>
        </w:numPr>
        <w:ind w:left="0" w:firstLine="709"/>
        <w:rPr>
          <w:lang w:eastAsia="ko-KR"/>
        </w:rPr>
      </w:pPr>
      <w:proofErr w:type="spellStart"/>
      <w:r>
        <w:rPr>
          <w:lang w:eastAsia="ko-KR"/>
        </w:rPr>
        <w:t>одноранговые</w:t>
      </w:r>
      <w:proofErr w:type="spellEnd"/>
      <w:r>
        <w:rPr>
          <w:lang w:eastAsia="ko-KR"/>
        </w:rPr>
        <w:t>.</w:t>
      </w:r>
    </w:p>
    <w:p w:rsidR="00C47AC1" w:rsidRDefault="00407E71" w:rsidP="00C47AC1">
      <w:pPr>
        <w:rPr>
          <w:lang w:eastAsia="ko-KR"/>
        </w:rPr>
      </w:pPr>
      <w:r>
        <w:rPr>
          <w:lang w:eastAsia="ko-KR"/>
        </w:rPr>
        <w:t xml:space="preserve">При </w:t>
      </w:r>
      <w:r w:rsidRPr="00C32B64">
        <w:rPr>
          <w:b/>
          <w:lang w:eastAsia="ko-KR"/>
        </w:rPr>
        <w:t>иерархической</w:t>
      </w:r>
      <w:r>
        <w:rPr>
          <w:lang w:eastAsia="ko-KR"/>
        </w:rPr>
        <w:t xml:space="preserve"> дисциплине передачи данных часть узлов определяют режимы р</w:t>
      </w:r>
      <w:r>
        <w:rPr>
          <w:lang w:eastAsia="ko-KR"/>
        </w:rPr>
        <w:t>а</w:t>
      </w:r>
      <w:r>
        <w:rPr>
          <w:lang w:eastAsia="ko-KR"/>
        </w:rPr>
        <w:t>боты других узлов. Иными словами, существует первичный узел, которому подчиняются о</w:t>
      </w:r>
      <w:r>
        <w:rPr>
          <w:lang w:eastAsia="ko-KR"/>
        </w:rPr>
        <w:t>с</w:t>
      </w:r>
      <w:r>
        <w:rPr>
          <w:lang w:eastAsia="ko-KR"/>
        </w:rPr>
        <w:t xml:space="preserve">тальные (вторичные) узлы. </w:t>
      </w:r>
      <w:r w:rsidR="00A30452">
        <w:rPr>
          <w:lang w:eastAsia="ko-KR"/>
        </w:rPr>
        <w:t xml:space="preserve">При подобном подходе может существовать </w:t>
      </w:r>
      <w:r w:rsidR="008C0FD4">
        <w:rPr>
          <w:lang w:eastAsia="ko-KR"/>
        </w:rPr>
        <w:t>три</w:t>
      </w:r>
      <w:r w:rsidR="00A30452">
        <w:rPr>
          <w:lang w:eastAsia="ko-KR"/>
        </w:rPr>
        <w:t xml:space="preserve"> сценария работы,</w:t>
      </w:r>
      <w:r w:rsidR="008C0FD4">
        <w:rPr>
          <w:lang w:eastAsia="ko-KR"/>
        </w:rPr>
        <w:t xml:space="preserve"> два из которых представлены на рис. 8, а третий основывается на первых двух.</w:t>
      </w:r>
    </w:p>
    <w:p w:rsidR="00793861" w:rsidRDefault="00C32B64" w:rsidP="00793861">
      <w:pPr>
        <w:ind w:firstLine="0"/>
        <w:jc w:val="center"/>
      </w:pPr>
      <w:r>
        <w:object w:dxaOrig="12968" w:dyaOrig="5517">
          <v:shape id="_x0000_i1032" type="#_x0000_t75" style="width:495.35pt;height:212.55pt" o:ole="">
            <v:imagedata r:id="rId23" o:title=""/>
          </v:shape>
          <o:OLEObject Type="Embed" ProgID="Visio.Drawing.11" ShapeID="_x0000_i1032" DrawAspect="Content" ObjectID="_1520768007" r:id="rId24"/>
        </w:object>
      </w:r>
    </w:p>
    <w:p w:rsidR="00793861" w:rsidRDefault="00793861" w:rsidP="00793861">
      <w:pPr>
        <w:ind w:firstLine="0"/>
        <w:jc w:val="center"/>
      </w:pPr>
      <w:r>
        <w:t xml:space="preserve">Рис. 8. Иерархическая дисциплина передачи информации между узлами: а – у первичного узла есть данные для передачи, </w:t>
      </w:r>
      <w:proofErr w:type="gramStart"/>
      <w:r>
        <w:t>б</w:t>
      </w:r>
      <w:proofErr w:type="gramEnd"/>
      <w:r>
        <w:t xml:space="preserve"> – у вторичного узла есть данные для передачи</w:t>
      </w:r>
    </w:p>
    <w:p w:rsidR="00793861" w:rsidRDefault="00793861" w:rsidP="00793861">
      <w:pPr>
        <w:ind w:firstLine="0"/>
        <w:jc w:val="center"/>
      </w:pPr>
    </w:p>
    <w:p w:rsidR="00793861" w:rsidRPr="008C0FD4" w:rsidRDefault="002E4264" w:rsidP="005B47BC">
      <w:pPr>
        <w:numPr>
          <w:ilvl w:val="0"/>
          <w:numId w:val="8"/>
        </w:numPr>
        <w:ind w:left="0" w:firstLine="709"/>
        <w:jc w:val="both"/>
        <w:rPr>
          <w:rStyle w:val="a3"/>
          <w:noProof/>
          <w:color w:val="auto"/>
          <w:u w:val="none"/>
        </w:rPr>
      </w:pPr>
      <w:r w:rsidRPr="008C0FD4">
        <w:rPr>
          <w:rStyle w:val="a3"/>
          <w:noProof/>
          <w:color w:val="auto"/>
          <w:u w:val="none"/>
        </w:rPr>
        <w:t>У первичного узла есть данные для передачи вторичному узлу</w:t>
      </w:r>
      <w:r w:rsidR="00521AE0">
        <w:rPr>
          <w:rStyle w:val="a3"/>
          <w:noProof/>
          <w:color w:val="auto"/>
          <w:u w:val="none"/>
        </w:rPr>
        <w:t xml:space="preserve"> (рис. 8а)</w:t>
      </w:r>
      <w:r w:rsidRPr="008C0FD4">
        <w:rPr>
          <w:rStyle w:val="a3"/>
          <w:noProof/>
          <w:color w:val="auto"/>
          <w:u w:val="none"/>
        </w:rPr>
        <w:t>. В этом случае первичный узел должен сообщить вторичному, которому необходимо передать данные, что  необходимо передать данные, и дождаться подтверждения от вторичного. Только после получения подтверждения от вторичного узла первичный узел начнет передачу данных.</w:t>
      </w:r>
    </w:p>
    <w:p w:rsidR="002E4264" w:rsidRDefault="002E4264" w:rsidP="005B47BC">
      <w:pPr>
        <w:numPr>
          <w:ilvl w:val="0"/>
          <w:numId w:val="8"/>
        </w:numPr>
        <w:ind w:left="0" w:firstLine="709"/>
        <w:jc w:val="both"/>
        <w:rPr>
          <w:rStyle w:val="a3"/>
          <w:noProof/>
          <w:color w:val="auto"/>
          <w:u w:val="none"/>
        </w:rPr>
      </w:pPr>
      <w:r w:rsidRPr="008C0FD4">
        <w:rPr>
          <w:rStyle w:val="a3"/>
          <w:noProof/>
          <w:color w:val="auto"/>
          <w:u w:val="none"/>
        </w:rPr>
        <w:t>У вторичного узла есть данные для передачи первичному узлу</w:t>
      </w:r>
      <w:r w:rsidR="00521AE0">
        <w:rPr>
          <w:rStyle w:val="a3"/>
          <w:noProof/>
          <w:color w:val="auto"/>
          <w:u w:val="none"/>
        </w:rPr>
        <w:t xml:space="preserve"> (рис. 8б)</w:t>
      </w:r>
      <w:r w:rsidRPr="008C0FD4">
        <w:rPr>
          <w:rStyle w:val="a3"/>
          <w:noProof/>
          <w:color w:val="auto"/>
          <w:u w:val="none"/>
        </w:rPr>
        <w:t>.</w:t>
      </w:r>
      <w:r w:rsidR="00B1679F">
        <w:rPr>
          <w:rStyle w:val="a3"/>
          <w:noProof/>
          <w:color w:val="auto"/>
          <w:u w:val="none"/>
        </w:rPr>
        <w:t xml:space="preserve"> Вторичный узел должен дождаться получения команды «опрос», смысл которой заключается в вопросе первичного узла: «У Вас есть данные для передаче мне?». После получения данной команды вторичный узел отправляет информацию о том, что данные для передачи присутствуют в буфере, дожидается команды «готов» от первичного узла, сигнализирующей о готовности в приеме данных, и отправляет данные первичному узлу.</w:t>
      </w:r>
    </w:p>
    <w:p w:rsidR="00DE501B" w:rsidRDefault="00DE501B" w:rsidP="005B47BC">
      <w:pPr>
        <w:numPr>
          <w:ilvl w:val="0"/>
          <w:numId w:val="8"/>
        </w:numPr>
        <w:ind w:left="0" w:firstLine="709"/>
        <w:jc w:val="both"/>
        <w:rPr>
          <w:rStyle w:val="a3"/>
          <w:noProof/>
          <w:color w:val="auto"/>
          <w:u w:val="none"/>
        </w:rPr>
      </w:pPr>
      <w:r>
        <w:rPr>
          <w:rStyle w:val="a3"/>
          <w:noProof/>
          <w:color w:val="auto"/>
          <w:u w:val="none"/>
        </w:rPr>
        <w:t>У вторичного узла есть данные для передачи другому вторичному узлу.</w:t>
      </w:r>
      <w:r w:rsidR="00521AE0">
        <w:rPr>
          <w:rStyle w:val="a3"/>
          <w:noProof/>
          <w:color w:val="auto"/>
          <w:u w:val="none"/>
        </w:rPr>
        <w:t xml:space="preserve"> При выполнении данного сценария вторичный узел передает данные первичному узлу в соответствии со вторым сцен</w:t>
      </w:r>
      <w:r w:rsidR="00FC4B9D">
        <w:rPr>
          <w:rStyle w:val="a3"/>
          <w:noProof/>
          <w:color w:val="auto"/>
          <w:u w:val="none"/>
        </w:rPr>
        <w:t>а</w:t>
      </w:r>
      <w:r w:rsidR="00521AE0">
        <w:rPr>
          <w:rStyle w:val="a3"/>
          <w:noProof/>
          <w:color w:val="auto"/>
          <w:u w:val="none"/>
        </w:rPr>
        <w:t>рием (рис. 8б), затем первичный узел идентифицирует получателя данных, после чего отправляет в соответствии с первым сценарием (рис. 8а) данные вторичному уз</w:t>
      </w:r>
      <w:r w:rsidR="00FC4B9D">
        <w:rPr>
          <w:rStyle w:val="a3"/>
          <w:noProof/>
          <w:color w:val="auto"/>
          <w:u w:val="none"/>
        </w:rPr>
        <w:t>л</w:t>
      </w:r>
      <w:r w:rsidR="00521AE0">
        <w:rPr>
          <w:rStyle w:val="a3"/>
          <w:noProof/>
          <w:color w:val="auto"/>
          <w:u w:val="none"/>
        </w:rPr>
        <w:t>у-получателю.</w:t>
      </w:r>
    </w:p>
    <w:p w:rsidR="00C450E6" w:rsidRDefault="00341D0F" w:rsidP="00C450E6">
      <w:pPr>
        <w:jc w:val="both"/>
        <w:rPr>
          <w:rStyle w:val="a3"/>
          <w:noProof/>
          <w:color w:val="auto"/>
          <w:u w:val="none"/>
        </w:rPr>
      </w:pPr>
      <w:r>
        <w:rPr>
          <w:rStyle w:val="a3"/>
          <w:noProof/>
          <w:color w:val="auto"/>
          <w:u w:val="none"/>
        </w:rPr>
        <w:t>Пр</w:t>
      </w:r>
      <w:r w:rsidR="00803FC5">
        <w:rPr>
          <w:rStyle w:val="a3"/>
          <w:noProof/>
          <w:color w:val="auto"/>
          <w:u w:val="none"/>
        </w:rPr>
        <w:t>и</w:t>
      </w:r>
      <w:r>
        <w:rPr>
          <w:rStyle w:val="a3"/>
          <w:noProof/>
          <w:color w:val="auto"/>
          <w:u w:val="none"/>
        </w:rPr>
        <w:t xml:space="preserve"> </w:t>
      </w:r>
      <w:r w:rsidRPr="005104D5">
        <w:rPr>
          <w:rStyle w:val="a3"/>
          <w:b/>
          <w:noProof/>
          <w:color w:val="auto"/>
          <w:u w:val="none"/>
        </w:rPr>
        <w:t>одноранговой</w:t>
      </w:r>
      <w:r>
        <w:rPr>
          <w:rStyle w:val="a3"/>
          <w:noProof/>
          <w:color w:val="auto"/>
          <w:u w:val="none"/>
        </w:rPr>
        <w:t xml:space="preserve"> дисциплине передачи данных все узлы равны между собой</w:t>
      </w:r>
      <w:r w:rsidR="005E6ACF">
        <w:rPr>
          <w:rStyle w:val="a3"/>
          <w:noProof/>
          <w:color w:val="auto"/>
          <w:u w:val="none"/>
        </w:rPr>
        <w:t>.</w:t>
      </w:r>
      <w:r>
        <w:rPr>
          <w:rStyle w:val="a3"/>
          <w:noProof/>
          <w:color w:val="auto"/>
          <w:u w:val="none"/>
        </w:rPr>
        <w:t xml:space="preserve"> </w:t>
      </w:r>
      <w:r w:rsidR="005E6ACF">
        <w:rPr>
          <w:rStyle w:val="a3"/>
          <w:noProof/>
          <w:color w:val="auto"/>
          <w:u w:val="none"/>
        </w:rPr>
        <w:t xml:space="preserve">Это </w:t>
      </w:r>
      <w:r>
        <w:rPr>
          <w:rStyle w:val="a3"/>
          <w:noProof/>
          <w:color w:val="auto"/>
          <w:u w:val="none"/>
        </w:rPr>
        <w:t>подразумевает в теории одновременные передачи нескольки</w:t>
      </w:r>
      <w:r w:rsidR="007F5D81">
        <w:rPr>
          <w:rStyle w:val="a3"/>
          <w:noProof/>
          <w:color w:val="auto"/>
          <w:u w:val="none"/>
        </w:rPr>
        <w:t>ми узлами</w:t>
      </w:r>
      <w:r w:rsidR="00425E7A">
        <w:rPr>
          <w:rStyle w:val="a3"/>
          <w:noProof/>
          <w:color w:val="auto"/>
          <w:u w:val="none"/>
        </w:rPr>
        <w:t xml:space="preserve"> по одной среде, что вызывает коллизии, то есть наложение двух и более сигналов друг на друга. В случае возникнования </w:t>
      </w:r>
      <w:r w:rsidR="00425E7A" w:rsidRPr="00425E7A">
        <w:rPr>
          <w:rStyle w:val="a3"/>
          <w:b/>
          <w:noProof/>
          <w:color w:val="auto"/>
          <w:u w:val="none"/>
        </w:rPr>
        <w:t>коллизии</w:t>
      </w:r>
      <w:r w:rsidR="00425E7A">
        <w:rPr>
          <w:rStyle w:val="a3"/>
          <w:noProof/>
          <w:color w:val="auto"/>
          <w:u w:val="none"/>
        </w:rPr>
        <w:t xml:space="preserve"> в канале связи выделение на принимаемой стороне полезного сигнала не предусмотрено технологиями, поэтому существует несколько алгоритмов, регламинтирующих порядок передачи узлами инфокоммуникационных сетей.</w:t>
      </w:r>
    </w:p>
    <w:p w:rsidR="00425E7A" w:rsidRPr="00660C52" w:rsidRDefault="00425E7A" w:rsidP="005B47BC">
      <w:pPr>
        <w:numPr>
          <w:ilvl w:val="0"/>
          <w:numId w:val="7"/>
        </w:numPr>
        <w:ind w:left="0" w:firstLine="709"/>
        <w:rPr>
          <w:lang w:eastAsia="ko-KR"/>
        </w:rPr>
      </w:pPr>
      <w:r w:rsidRPr="00660C52">
        <w:rPr>
          <w:lang w:eastAsia="ko-KR"/>
        </w:rPr>
        <w:lastRenderedPageBreak/>
        <w:t>Случайный доступ к каналу.</w:t>
      </w:r>
    </w:p>
    <w:p w:rsidR="00425E7A" w:rsidRPr="00E66C2F" w:rsidRDefault="00425E7A" w:rsidP="005B47BC">
      <w:pPr>
        <w:numPr>
          <w:ilvl w:val="0"/>
          <w:numId w:val="7"/>
        </w:numPr>
        <w:ind w:left="0" w:firstLine="709"/>
        <w:rPr>
          <w:lang w:eastAsia="ko-KR"/>
        </w:rPr>
      </w:pPr>
      <w:r w:rsidRPr="00660C52">
        <w:rPr>
          <w:lang w:eastAsia="ko-KR"/>
        </w:rPr>
        <w:t>Детерминированный метод.</w:t>
      </w:r>
    </w:p>
    <w:p w:rsidR="00E66C2F" w:rsidRPr="008902BA" w:rsidRDefault="00E66C2F" w:rsidP="008902BA">
      <w:pPr>
        <w:jc w:val="both"/>
        <w:rPr>
          <w:rStyle w:val="a3"/>
          <w:noProof/>
          <w:color w:val="auto"/>
          <w:u w:val="none"/>
        </w:rPr>
      </w:pPr>
      <w:r w:rsidRPr="008902BA">
        <w:rPr>
          <w:rStyle w:val="a3"/>
          <w:noProof/>
          <w:color w:val="auto"/>
          <w:u w:val="none"/>
        </w:rPr>
        <w:t xml:space="preserve">Логически </w:t>
      </w:r>
      <w:r w:rsidRPr="008902BA">
        <w:rPr>
          <w:rStyle w:val="a3"/>
          <w:b/>
          <w:noProof/>
          <w:color w:val="auto"/>
          <w:u w:val="none"/>
        </w:rPr>
        <w:t>случайный доступ к каналу</w:t>
      </w:r>
      <w:r w:rsidRPr="008902BA">
        <w:rPr>
          <w:rStyle w:val="a3"/>
          <w:noProof/>
          <w:color w:val="auto"/>
          <w:u w:val="none"/>
        </w:rPr>
        <w:t xml:space="preserve"> иллюстрирует топология типа «шина» (рис. 9), когда сигнал распространяется по всей среде передачи данных во всех направлениях и при условии передачи данных несколькими станциями одновременно возникает коллизия.</w:t>
      </w:r>
    </w:p>
    <w:p w:rsidR="00E66C2F" w:rsidRDefault="00E66C2F" w:rsidP="00E66C2F">
      <w:pPr>
        <w:ind w:firstLine="0"/>
        <w:jc w:val="center"/>
      </w:pPr>
      <w:r>
        <w:object w:dxaOrig="4754" w:dyaOrig="3008">
          <v:shape id="_x0000_i1033" type="#_x0000_t75" style="width:236.75pt;height:150.35pt" o:ole="">
            <v:imagedata r:id="rId25" o:title=""/>
          </v:shape>
          <o:OLEObject Type="Embed" ProgID="Visio.Drawing.11" ShapeID="_x0000_i1033" DrawAspect="Content" ObjectID="_1520768008" r:id="rId26"/>
        </w:object>
      </w:r>
    </w:p>
    <w:p w:rsidR="00E66C2F" w:rsidRDefault="00E66C2F" w:rsidP="00E66C2F">
      <w:pPr>
        <w:ind w:firstLine="0"/>
        <w:jc w:val="center"/>
      </w:pPr>
      <w:r>
        <w:t>Рис. 9. Случайный доступ к каналу</w:t>
      </w:r>
    </w:p>
    <w:p w:rsidR="00967825" w:rsidRDefault="00967825" w:rsidP="00E66C2F">
      <w:pPr>
        <w:ind w:firstLine="0"/>
        <w:jc w:val="center"/>
      </w:pPr>
    </w:p>
    <w:p w:rsidR="00E66C2F" w:rsidRPr="008902BA" w:rsidRDefault="00E66C2F" w:rsidP="008902BA">
      <w:pPr>
        <w:jc w:val="both"/>
        <w:rPr>
          <w:rStyle w:val="a3"/>
          <w:noProof/>
          <w:color w:val="auto"/>
          <w:u w:val="none"/>
        </w:rPr>
      </w:pPr>
      <w:r w:rsidRPr="008902BA">
        <w:rPr>
          <w:rStyle w:val="a3"/>
          <w:noProof/>
          <w:color w:val="auto"/>
          <w:u w:val="none"/>
        </w:rPr>
        <w:t>Для борьбы с коллизиями при подобном алгоритме доступа применяется множественный доступ с контролем несущей и обнаружением коллизий (CSMA/CD – Carrier Sense Multiple Access with Collision Detection). Суть данного метода заключается в</w:t>
      </w:r>
      <w:r w:rsidR="00DD42C1" w:rsidRPr="008902BA">
        <w:rPr>
          <w:rStyle w:val="a3"/>
          <w:noProof/>
          <w:color w:val="auto"/>
          <w:u w:val="none"/>
        </w:rPr>
        <w:t xml:space="preserve"> проверке канала связи на предмет </w:t>
      </w:r>
      <w:r w:rsidR="005E6ACF">
        <w:rPr>
          <w:rStyle w:val="a3"/>
          <w:noProof/>
          <w:color w:val="auto"/>
          <w:u w:val="none"/>
        </w:rPr>
        <w:t>наличия передачи данных по нему</w:t>
      </w:r>
      <w:r w:rsidR="00DD42C1" w:rsidRPr="008902BA">
        <w:rPr>
          <w:rStyle w:val="a3"/>
          <w:noProof/>
          <w:color w:val="auto"/>
          <w:u w:val="none"/>
        </w:rPr>
        <w:t>. Такая проверка называется контролем несущей, то есть контроль сигнала, передаваемого по каналу связи на предмет «переноса» им данных. Таким образом, метод CSMA/CD сводится к следующему:</w:t>
      </w:r>
    </w:p>
    <w:p w:rsidR="00E66C2F" w:rsidRDefault="00E66C2F" w:rsidP="005B47BC">
      <w:pPr>
        <w:numPr>
          <w:ilvl w:val="0"/>
          <w:numId w:val="9"/>
        </w:numPr>
        <w:ind w:left="0" w:firstLine="709"/>
        <w:jc w:val="both"/>
        <w:rPr>
          <w:lang w:eastAsia="ko-KR"/>
        </w:rPr>
      </w:pPr>
      <w:r>
        <w:rPr>
          <w:lang w:eastAsia="ko-KR"/>
        </w:rPr>
        <w:t>прослушивани</w:t>
      </w:r>
      <w:r w:rsidR="00DD42C1">
        <w:rPr>
          <w:lang w:eastAsia="ko-KR"/>
        </w:rPr>
        <w:t>е</w:t>
      </w:r>
      <w:r>
        <w:rPr>
          <w:lang w:eastAsia="ko-KR"/>
        </w:rPr>
        <w:t xml:space="preserve">  несущей на предмет передачи по ней данных;</w:t>
      </w:r>
    </w:p>
    <w:p w:rsidR="00E66C2F" w:rsidRDefault="00E66C2F" w:rsidP="005B47BC">
      <w:pPr>
        <w:numPr>
          <w:ilvl w:val="0"/>
          <w:numId w:val="9"/>
        </w:numPr>
        <w:ind w:left="0" w:firstLine="709"/>
        <w:jc w:val="both"/>
        <w:rPr>
          <w:lang w:eastAsia="ko-KR"/>
        </w:rPr>
      </w:pPr>
      <w:r>
        <w:rPr>
          <w:lang w:eastAsia="ko-KR"/>
        </w:rPr>
        <w:t>передач</w:t>
      </w:r>
      <w:r w:rsidR="00DD42C1">
        <w:rPr>
          <w:lang w:eastAsia="ko-KR"/>
        </w:rPr>
        <w:t>а</w:t>
      </w:r>
      <w:r>
        <w:rPr>
          <w:lang w:eastAsia="ko-KR"/>
        </w:rPr>
        <w:t xml:space="preserve"> данных от конечного узла при условии, что несущая свободна;</w:t>
      </w:r>
    </w:p>
    <w:p w:rsidR="00E66C2F" w:rsidRDefault="00E66C2F" w:rsidP="005B47BC">
      <w:pPr>
        <w:numPr>
          <w:ilvl w:val="0"/>
          <w:numId w:val="9"/>
        </w:numPr>
        <w:ind w:left="0" w:firstLine="709"/>
        <w:jc w:val="both"/>
        <w:rPr>
          <w:lang w:eastAsia="ko-KR"/>
        </w:rPr>
      </w:pPr>
      <w:r>
        <w:rPr>
          <w:lang w:eastAsia="ko-KR"/>
        </w:rPr>
        <w:t>если возникает коллизия, станция, обнаружившая коллизию, передает сигнал сп</w:t>
      </w:r>
      <w:r>
        <w:rPr>
          <w:lang w:eastAsia="ko-KR"/>
        </w:rPr>
        <w:t>е</w:t>
      </w:r>
      <w:r>
        <w:rPr>
          <w:lang w:eastAsia="ko-KR"/>
        </w:rPr>
        <w:t>циального вида (</w:t>
      </w:r>
      <w:r>
        <w:rPr>
          <w:lang w:val="en-US" w:eastAsia="ko-KR"/>
        </w:rPr>
        <w:t>jam</w:t>
      </w:r>
      <w:r w:rsidRPr="00E66C2F">
        <w:rPr>
          <w:lang w:eastAsia="ko-KR"/>
        </w:rPr>
        <w:t>-сигнал</w:t>
      </w:r>
      <w:r>
        <w:rPr>
          <w:lang w:eastAsia="ko-KR"/>
        </w:rPr>
        <w:t>), и передача данных прекращается всеми станциями</w:t>
      </w:r>
      <w:r w:rsidR="00DD42C1">
        <w:rPr>
          <w:lang w:eastAsia="ko-KR"/>
        </w:rPr>
        <w:t>;</w:t>
      </w:r>
    </w:p>
    <w:p w:rsidR="00DD42C1" w:rsidRDefault="00DD42C1" w:rsidP="005B47BC">
      <w:pPr>
        <w:numPr>
          <w:ilvl w:val="0"/>
          <w:numId w:val="9"/>
        </w:numPr>
        <w:ind w:left="0" w:firstLine="709"/>
        <w:jc w:val="both"/>
        <w:rPr>
          <w:lang w:eastAsia="ko-KR"/>
        </w:rPr>
      </w:pPr>
      <w:r>
        <w:rPr>
          <w:lang w:eastAsia="ko-KR"/>
        </w:rPr>
        <w:t>при обнаружении коллизии на станциях, передающих данные, запускается таймер на случайны</w:t>
      </w:r>
      <w:r w:rsidR="005E6ACF">
        <w:rPr>
          <w:lang w:eastAsia="ko-KR"/>
        </w:rPr>
        <w:t>й</w:t>
      </w:r>
      <w:r>
        <w:rPr>
          <w:lang w:eastAsia="ko-KR"/>
        </w:rPr>
        <w:t xml:space="preserve"> промежуток времени, по истечении которого станции снова прослушивают н</w:t>
      </w:r>
      <w:r>
        <w:rPr>
          <w:lang w:eastAsia="ko-KR"/>
        </w:rPr>
        <w:t>е</w:t>
      </w:r>
      <w:r>
        <w:rPr>
          <w:lang w:eastAsia="ko-KR"/>
        </w:rPr>
        <w:t>сущую и пытаются осуществить передачу данных.</w:t>
      </w:r>
    </w:p>
    <w:p w:rsidR="00DD42C1" w:rsidRPr="008902BA" w:rsidRDefault="00A614B6" w:rsidP="008902BA">
      <w:pPr>
        <w:jc w:val="both"/>
        <w:rPr>
          <w:rStyle w:val="a3"/>
          <w:noProof/>
          <w:color w:val="auto"/>
          <w:u w:val="none"/>
        </w:rPr>
      </w:pPr>
      <w:r w:rsidRPr="008902BA">
        <w:rPr>
          <w:rStyle w:val="a3"/>
          <w:noProof/>
          <w:color w:val="auto"/>
          <w:u w:val="none"/>
        </w:rPr>
        <w:t xml:space="preserve">При </w:t>
      </w:r>
      <w:r w:rsidRPr="008902BA">
        <w:rPr>
          <w:rStyle w:val="a3"/>
          <w:b/>
          <w:noProof/>
          <w:color w:val="auto"/>
          <w:u w:val="none"/>
        </w:rPr>
        <w:t>детерминированном методе</w:t>
      </w:r>
      <w:r w:rsidRPr="008902BA">
        <w:rPr>
          <w:rStyle w:val="a3"/>
          <w:noProof/>
          <w:color w:val="auto"/>
          <w:u w:val="none"/>
        </w:rPr>
        <w:t xml:space="preserve"> применяется логическая топология типа «кольцо». При этом каждому узлу отводится фиксированный промежуток времени для передачи данных, которым он может воспользоваться. Осуществляется этот алгоритм путем перемещения по кольцу специального «маркера», захватив который станция может поместить в него данные и передать адресату.</w:t>
      </w:r>
    </w:p>
    <w:p w:rsidR="00A614B6" w:rsidRPr="008902BA" w:rsidRDefault="00A614B6" w:rsidP="008902BA">
      <w:pPr>
        <w:jc w:val="both"/>
        <w:rPr>
          <w:rStyle w:val="a3"/>
          <w:noProof/>
          <w:color w:val="auto"/>
          <w:u w:val="none"/>
        </w:rPr>
      </w:pPr>
      <w:r w:rsidRPr="008902BA">
        <w:rPr>
          <w:rStyle w:val="a3"/>
          <w:noProof/>
          <w:color w:val="auto"/>
          <w:u w:val="none"/>
        </w:rPr>
        <w:lastRenderedPageBreak/>
        <w:t>Таким образом, если при случайном доступе к каналу связи возникновение коллизий возможно</w:t>
      </w:r>
      <w:r w:rsidR="005E6ACF">
        <w:rPr>
          <w:rStyle w:val="a3"/>
          <w:noProof/>
          <w:color w:val="auto"/>
          <w:u w:val="none"/>
        </w:rPr>
        <w:t xml:space="preserve"> и</w:t>
      </w:r>
      <w:r w:rsidRPr="008902BA">
        <w:rPr>
          <w:rStyle w:val="a3"/>
          <w:noProof/>
          <w:color w:val="auto"/>
          <w:u w:val="none"/>
        </w:rPr>
        <w:t xml:space="preserve"> существует метод их обнаружения и коррекции передачи, то при детерминированном методе коллизии возникнуть в принципе не могут.</w:t>
      </w:r>
    </w:p>
    <w:p w:rsidR="00E76822" w:rsidRDefault="00E76822" w:rsidP="005B47BC">
      <w:pPr>
        <w:pStyle w:val="2"/>
        <w:numPr>
          <w:ilvl w:val="1"/>
          <w:numId w:val="1"/>
        </w:numPr>
        <w:spacing w:before="0" w:after="0"/>
        <w:rPr>
          <w:rFonts w:eastAsia="Calibri"/>
          <w:sz w:val="24"/>
          <w:szCs w:val="24"/>
        </w:rPr>
      </w:pPr>
      <w:bookmarkStart w:id="17" w:name="_Toc446998956"/>
      <w:r w:rsidRPr="00E76822">
        <w:rPr>
          <w:rFonts w:eastAsia="Calibri"/>
          <w:sz w:val="24"/>
          <w:szCs w:val="24"/>
        </w:rPr>
        <w:t>Модели взаимодействия открытых систем</w:t>
      </w:r>
      <w:bookmarkEnd w:id="17"/>
    </w:p>
    <w:p w:rsidR="005C5D58" w:rsidRDefault="00A25E2D" w:rsidP="008902BA">
      <w:pPr>
        <w:jc w:val="both"/>
        <w:rPr>
          <w:rStyle w:val="a3"/>
          <w:noProof/>
          <w:color w:val="auto"/>
          <w:u w:val="none"/>
        </w:rPr>
      </w:pPr>
      <w:r w:rsidRPr="008902BA">
        <w:rPr>
          <w:rStyle w:val="a3"/>
          <w:noProof/>
          <w:color w:val="auto"/>
          <w:u w:val="none"/>
        </w:rPr>
        <w:t xml:space="preserve">При обмене данными между конечными устройствами по сети подразумевается, что на конечных устройствах всегда есть некоторые приложения, обменивающиеся данными. Отсюда возникает понимание, что на каждом узле есть необходимость реализации механизмов, которые не только доставят данные до конкретного узла, но и предоставят данные в </w:t>
      </w:r>
      <w:r w:rsidR="005C42AC">
        <w:rPr>
          <w:rStyle w:val="a3"/>
          <w:noProof/>
          <w:color w:val="auto"/>
          <w:u w:val="none"/>
        </w:rPr>
        <w:t>необходимом приложению виде</w:t>
      </w:r>
      <w:r w:rsidRPr="008902BA">
        <w:rPr>
          <w:rStyle w:val="a3"/>
          <w:noProof/>
          <w:color w:val="auto"/>
          <w:u w:val="none"/>
        </w:rPr>
        <w:t>.</w:t>
      </w:r>
      <w:r w:rsidR="008902BA" w:rsidRPr="008902BA">
        <w:rPr>
          <w:rStyle w:val="a3"/>
          <w:noProof/>
          <w:color w:val="auto"/>
          <w:u w:val="none"/>
        </w:rPr>
        <w:t xml:space="preserve"> Первоначально аппаратное и программное обеспечение</w:t>
      </w:r>
      <w:r w:rsidR="00B62447">
        <w:rPr>
          <w:rStyle w:val="a3"/>
          <w:noProof/>
          <w:color w:val="auto"/>
          <w:u w:val="none"/>
        </w:rPr>
        <w:t xml:space="preserve"> были собственностью поставщиков и не работали на оборудовании различных производителей. Для и</w:t>
      </w:r>
      <w:r w:rsidR="00403794">
        <w:rPr>
          <w:rStyle w:val="a3"/>
          <w:noProof/>
          <w:color w:val="auto"/>
          <w:u w:val="none"/>
        </w:rPr>
        <w:t>с</w:t>
      </w:r>
      <w:r w:rsidR="00B62447">
        <w:rPr>
          <w:rStyle w:val="a3"/>
          <w:noProof/>
          <w:color w:val="auto"/>
          <w:u w:val="none"/>
        </w:rPr>
        <w:t>пользования аппаратного и программного обеспечения от различных поставщиков было принято решение применения многоуровневого подхода при проектировании систем обмена данными. При этом четко должны быть определены правила взаимодействия между каждым уровнем. Таким образом, одни поставщики могли производить аппар</w:t>
      </w:r>
      <w:r w:rsidR="00403794">
        <w:rPr>
          <w:rStyle w:val="a3"/>
          <w:noProof/>
          <w:color w:val="auto"/>
          <w:u w:val="none"/>
        </w:rPr>
        <w:t>а</w:t>
      </w:r>
      <w:r w:rsidR="00B62447">
        <w:rPr>
          <w:rStyle w:val="a3"/>
          <w:noProof/>
          <w:color w:val="auto"/>
          <w:u w:val="none"/>
        </w:rPr>
        <w:t>тное и программное обеспечение аппар</w:t>
      </w:r>
      <w:r w:rsidR="00403794">
        <w:rPr>
          <w:rStyle w:val="a3"/>
          <w:noProof/>
          <w:color w:val="auto"/>
          <w:u w:val="none"/>
        </w:rPr>
        <w:t>а</w:t>
      </w:r>
      <w:r w:rsidR="00B62447">
        <w:rPr>
          <w:rStyle w:val="a3"/>
          <w:noProof/>
          <w:color w:val="auto"/>
          <w:u w:val="none"/>
        </w:rPr>
        <w:t xml:space="preserve">тных технологий, другие – программное обеспечение </w:t>
      </w:r>
      <w:r w:rsidR="005C5D58">
        <w:rPr>
          <w:rStyle w:val="a3"/>
          <w:noProof/>
          <w:color w:val="auto"/>
          <w:u w:val="none"/>
        </w:rPr>
        <w:t>для операционных систем, контролирующих обмен данными между узлами.</w:t>
      </w:r>
    </w:p>
    <w:p w:rsidR="005C5D58" w:rsidRPr="00147693" w:rsidRDefault="005C5D58" w:rsidP="005B47BC">
      <w:pPr>
        <w:pStyle w:val="3"/>
        <w:numPr>
          <w:ilvl w:val="2"/>
          <w:numId w:val="1"/>
        </w:numPr>
        <w:rPr>
          <w:rStyle w:val="a3"/>
          <w:color w:val="17365D"/>
          <w:u w:val="none"/>
        </w:rPr>
      </w:pPr>
      <w:bookmarkStart w:id="18" w:name="_Toc446998957"/>
      <w:r w:rsidRPr="00147693">
        <w:rPr>
          <w:rStyle w:val="a3"/>
          <w:color w:val="17365D"/>
          <w:u w:val="none"/>
        </w:rPr>
        <w:t>Эталонная модель взаимодействия открытых систем (OSI/ISO)</w:t>
      </w:r>
      <w:bookmarkEnd w:id="18"/>
    </w:p>
    <w:p w:rsidR="008902BA" w:rsidRPr="00147693" w:rsidRDefault="008902BA" w:rsidP="008902BA">
      <w:pPr>
        <w:jc w:val="both"/>
        <w:rPr>
          <w:rStyle w:val="a3"/>
          <w:noProof/>
          <w:color w:val="auto"/>
          <w:u w:val="none"/>
        </w:rPr>
      </w:pPr>
      <w:r w:rsidRPr="008902BA">
        <w:rPr>
          <w:rStyle w:val="a3"/>
          <w:noProof/>
          <w:color w:val="auto"/>
          <w:u w:val="none"/>
        </w:rPr>
        <w:t xml:space="preserve">В 1984 году Международной организацией по стандартам была предложена </w:t>
      </w:r>
      <w:r w:rsidR="00147693" w:rsidRPr="00147693">
        <w:rPr>
          <w:rStyle w:val="a3"/>
          <w:noProof/>
          <w:color w:val="auto"/>
          <w:u w:val="none"/>
        </w:rPr>
        <w:t xml:space="preserve">семиуровневая модель взаимодействия </w:t>
      </w:r>
      <w:r w:rsidR="00147693">
        <w:rPr>
          <w:rStyle w:val="a3"/>
          <w:noProof/>
          <w:color w:val="auto"/>
          <w:u w:val="none"/>
        </w:rPr>
        <w:t>систем передачи данных. По</w:t>
      </w:r>
      <w:r w:rsidR="00147693" w:rsidRPr="00147693">
        <w:rPr>
          <w:rStyle w:val="a3"/>
          <w:noProof/>
          <w:color w:val="auto"/>
          <w:u w:val="none"/>
        </w:rPr>
        <w:t xml:space="preserve"> </w:t>
      </w:r>
      <w:r w:rsidR="00147693">
        <w:rPr>
          <w:rStyle w:val="a3"/>
          <w:noProof/>
          <w:color w:val="auto"/>
          <w:u w:val="none"/>
        </w:rPr>
        <w:t>сути</w:t>
      </w:r>
      <w:r w:rsidR="00147693" w:rsidRPr="00147693">
        <w:rPr>
          <w:rStyle w:val="a3"/>
          <w:noProof/>
          <w:color w:val="auto"/>
          <w:u w:val="none"/>
        </w:rPr>
        <w:t xml:space="preserve"> </w:t>
      </w:r>
      <w:r w:rsidR="00147693">
        <w:rPr>
          <w:rStyle w:val="a3"/>
          <w:noProof/>
          <w:color w:val="auto"/>
          <w:u w:val="none"/>
        </w:rPr>
        <w:t>модель</w:t>
      </w:r>
      <w:r w:rsidR="00147693" w:rsidRPr="00147693">
        <w:rPr>
          <w:rStyle w:val="a3"/>
          <w:noProof/>
          <w:color w:val="auto"/>
          <w:u w:val="none"/>
        </w:rPr>
        <w:t xml:space="preserve"> </w:t>
      </w:r>
      <w:r w:rsidR="00147693" w:rsidRPr="00147693">
        <w:rPr>
          <w:rStyle w:val="a3"/>
          <w:noProof/>
          <w:color w:val="auto"/>
          <w:u w:val="none"/>
          <w:lang w:val="en-US"/>
        </w:rPr>
        <w:t>OSI</w:t>
      </w:r>
      <w:r w:rsidR="00147693" w:rsidRPr="00147693">
        <w:rPr>
          <w:rStyle w:val="a3"/>
          <w:noProof/>
          <w:color w:val="auto"/>
          <w:u w:val="none"/>
        </w:rPr>
        <w:t>/</w:t>
      </w:r>
      <w:r w:rsidR="00147693" w:rsidRPr="00147693">
        <w:rPr>
          <w:rStyle w:val="a3"/>
          <w:noProof/>
          <w:color w:val="auto"/>
          <w:u w:val="none"/>
          <w:lang w:val="en-US"/>
        </w:rPr>
        <w:t>ISO</w:t>
      </w:r>
      <w:r w:rsidR="00147693" w:rsidRPr="00147693">
        <w:rPr>
          <w:rStyle w:val="a3"/>
          <w:noProof/>
          <w:color w:val="auto"/>
          <w:u w:val="none"/>
        </w:rPr>
        <w:t xml:space="preserve"> (</w:t>
      </w:r>
      <w:r w:rsidR="00147693" w:rsidRPr="00147693">
        <w:rPr>
          <w:rStyle w:val="a3"/>
          <w:noProof/>
          <w:color w:val="auto"/>
          <w:u w:val="none"/>
          <w:lang w:val="en-US"/>
        </w:rPr>
        <w:t>Open</w:t>
      </w:r>
      <w:r w:rsidR="00147693" w:rsidRPr="00147693">
        <w:rPr>
          <w:rStyle w:val="a3"/>
          <w:noProof/>
          <w:color w:val="auto"/>
          <w:u w:val="none"/>
        </w:rPr>
        <w:t xml:space="preserve"> </w:t>
      </w:r>
      <w:r w:rsidR="00147693" w:rsidRPr="00147693">
        <w:rPr>
          <w:rStyle w:val="a3"/>
          <w:noProof/>
          <w:color w:val="auto"/>
          <w:u w:val="none"/>
          <w:lang w:val="en-US"/>
        </w:rPr>
        <w:t>System</w:t>
      </w:r>
      <w:r w:rsidR="00147693" w:rsidRPr="00147693">
        <w:rPr>
          <w:rStyle w:val="a3"/>
          <w:noProof/>
          <w:color w:val="auto"/>
          <w:u w:val="none"/>
        </w:rPr>
        <w:t xml:space="preserve"> </w:t>
      </w:r>
      <w:r w:rsidR="00147693" w:rsidRPr="00147693">
        <w:rPr>
          <w:rStyle w:val="a3"/>
          <w:noProof/>
          <w:color w:val="auto"/>
          <w:u w:val="none"/>
          <w:lang w:val="en-US"/>
        </w:rPr>
        <w:t>Interconnection</w:t>
      </w:r>
      <w:r w:rsidR="00147693" w:rsidRPr="00147693">
        <w:rPr>
          <w:rStyle w:val="a3"/>
          <w:noProof/>
          <w:color w:val="auto"/>
          <w:u w:val="none"/>
        </w:rPr>
        <w:t xml:space="preserve">/ </w:t>
      </w:r>
      <w:r w:rsidR="00147693" w:rsidRPr="00147693">
        <w:rPr>
          <w:rStyle w:val="a3"/>
          <w:noProof/>
          <w:color w:val="auto"/>
          <w:u w:val="none"/>
          <w:lang w:val="en-US"/>
        </w:rPr>
        <w:t>International</w:t>
      </w:r>
      <w:r w:rsidR="00147693" w:rsidRPr="00147693">
        <w:rPr>
          <w:rStyle w:val="a3"/>
          <w:noProof/>
          <w:color w:val="auto"/>
          <w:u w:val="none"/>
        </w:rPr>
        <w:t xml:space="preserve"> </w:t>
      </w:r>
      <w:r w:rsidR="00147693" w:rsidRPr="00147693">
        <w:rPr>
          <w:rStyle w:val="a3"/>
          <w:noProof/>
          <w:color w:val="auto"/>
          <w:u w:val="none"/>
          <w:lang w:val="en-US"/>
        </w:rPr>
        <w:t>Organization</w:t>
      </w:r>
      <w:r w:rsidR="00147693" w:rsidRPr="00147693">
        <w:rPr>
          <w:rStyle w:val="a3"/>
          <w:noProof/>
          <w:color w:val="auto"/>
          <w:u w:val="none"/>
        </w:rPr>
        <w:t xml:space="preserve"> </w:t>
      </w:r>
      <w:r w:rsidR="00147693" w:rsidRPr="00147693">
        <w:rPr>
          <w:rStyle w:val="a3"/>
          <w:noProof/>
          <w:color w:val="auto"/>
          <w:u w:val="none"/>
          <w:lang w:val="en-US"/>
        </w:rPr>
        <w:t>for</w:t>
      </w:r>
      <w:r w:rsidR="00147693" w:rsidRPr="00147693">
        <w:rPr>
          <w:rStyle w:val="a3"/>
          <w:noProof/>
          <w:color w:val="auto"/>
          <w:u w:val="none"/>
        </w:rPr>
        <w:t xml:space="preserve"> </w:t>
      </w:r>
      <w:r w:rsidR="00147693" w:rsidRPr="00147693">
        <w:rPr>
          <w:rStyle w:val="a3"/>
          <w:noProof/>
          <w:color w:val="auto"/>
          <w:u w:val="none"/>
          <w:lang w:val="en-US"/>
        </w:rPr>
        <w:t>Standardization</w:t>
      </w:r>
      <w:r w:rsidR="00147693" w:rsidRPr="00147693">
        <w:rPr>
          <w:rStyle w:val="a3"/>
          <w:noProof/>
          <w:color w:val="auto"/>
          <w:u w:val="none"/>
        </w:rPr>
        <w:t>) содержит набор стандартов, гарантирующих более высокую степень совместимости решений различных поставщиков.</w:t>
      </w:r>
    </w:p>
    <w:p w:rsidR="00045C28" w:rsidRDefault="00147693" w:rsidP="008902BA">
      <w:pPr>
        <w:jc w:val="both"/>
      </w:pPr>
      <w:r>
        <w:rPr>
          <w:rStyle w:val="a3"/>
          <w:noProof/>
          <w:color w:val="auto"/>
          <w:u w:val="none"/>
        </w:rPr>
        <w:t>Данная модель состоит из семи уровней (рис. 10): физический, канальный, сетевой, транспортный, сеансовый, представлений и приложений. Каждый из перечисленных уровней обеспечивает определенный функционал в системе передачи данных и ниже</w:t>
      </w:r>
      <w:r w:rsidR="007D5F30">
        <w:rPr>
          <w:rStyle w:val="a3"/>
          <w:noProof/>
          <w:color w:val="auto"/>
          <w:u w:val="none"/>
        </w:rPr>
        <w:t xml:space="preserve"> </w:t>
      </w:r>
      <w:r>
        <w:rPr>
          <w:rStyle w:val="a3"/>
          <w:noProof/>
          <w:color w:val="auto"/>
          <w:u w:val="none"/>
        </w:rPr>
        <w:t>лежащий уровень предоставляет услуги выше</w:t>
      </w:r>
      <w:r w:rsidR="007D5F30">
        <w:rPr>
          <w:rStyle w:val="a3"/>
          <w:noProof/>
          <w:color w:val="auto"/>
          <w:u w:val="none"/>
        </w:rPr>
        <w:t xml:space="preserve"> </w:t>
      </w:r>
      <w:r>
        <w:rPr>
          <w:rStyle w:val="a3"/>
          <w:noProof/>
          <w:color w:val="auto"/>
          <w:u w:val="none"/>
        </w:rPr>
        <w:t>лежащему уровню.</w:t>
      </w:r>
      <w:r w:rsidR="00045C28" w:rsidRPr="00045C28">
        <w:t xml:space="preserve"> </w:t>
      </w:r>
    </w:p>
    <w:p w:rsidR="00147693" w:rsidRDefault="00045C28" w:rsidP="009E3821">
      <w:pPr>
        <w:jc w:val="center"/>
      </w:pPr>
      <w:r>
        <w:object w:dxaOrig="7799" w:dyaOrig="10827">
          <v:shape id="_x0000_i1034" type="#_x0000_t75" style="width:313.9pt;height:436.05pt" o:ole="">
            <v:imagedata r:id="rId27" o:title=""/>
          </v:shape>
          <o:OLEObject Type="Embed" ProgID="Visio.Drawing.11" ShapeID="_x0000_i1034" DrawAspect="Content" ObjectID="_1520768009" r:id="rId28"/>
        </w:object>
      </w:r>
    </w:p>
    <w:p w:rsidR="00045C28" w:rsidRDefault="00045C28" w:rsidP="00045C28">
      <w:pPr>
        <w:jc w:val="center"/>
      </w:pPr>
      <w:r>
        <w:t>Рис. 10. Модель взаимодействия открытых систем OSI/ISO</w:t>
      </w:r>
    </w:p>
    <w:p w:rsidR="00045C28" w:rsidRDefault="00045C28" w:rsidP="008902BA">
      <w:pPr>
        <w:jc w:val="both"/>
        <w:rPr>
          <w:rStyle w:val="a3"/>
          <w:noProof/>
          <w:color w:val="auto"/>
          <w:u w:val="none"/>
        </w:rPr>
      </w:pPr>
    </w:p>
    <w:p w:rsidR="00147693" w:rsidRDefault="00147693" w:rsidP="008902BA">
      <w:pPr>
        <w:jc w:val="both"/>
        <w:rPr>
          <w:rStyle w:val="a3"/>
          <w:noProof/>
          <w:color w:val="auto"/>
          <w:u w:val="none"/>
        </w:rPr>
      </w:pPr>
      <w:r>
        <w:rPr>
          <w:rStyle w:val="a3"/>
          <w:noProof/>
          <w:color w:val="auto"/>
          <w:u w:val="none"/>
        </w:rPr>
        <w:t xml:space="preserve">На </w:t>
      </w:r>
      <w:r w:rsidRPr="00967825">
        <w:rPr>
          <w:rStyle w:val="a3"/>
          <w:b/>
          <w:noProof/>
          <w:color w:val="auto"/>
          <w:u w:val="none"/>
        </w:rPr>
        <w:t>физическом</w:t>
      </w:r>
      <w:r w:rsidR="00967825" w:rsidRPr="00967825">
        <w:rPr>
          <w:rStyle w:val="a3"/>
          <w:b/>
          <w:noProof/>
          <w:color w:val="auto"/>
          <w:u w:val="none"/>
        </w:rPr>
        <w:t xml:space="preserve"> уров</w:t>
      </w:r>
      <w:r w:rsidRPr="00967825">
        <w:rPr>
          <w:rStyle w:val="a3"/>
          <w:b/>
          <w:noProof/>
          <w:color w:val="auto"/>
          <w:u w:val="none"/>
        </w:rPr>
        <w:t>не</w:t>
      </w:r>
      <w:r>
        <w:rPr>
          <w:rStyle w:val="a3"/>
          <w:noProof/>
          <w:color w:val="auto"/>
          <w:u w:val="none"/>
        </w:rPr>
        <w:t xml:space="preserve"> определены электрические, механические, процедурные и функциональные характеристики активации, поддержки и отключения физического канала между конечными системами. Примерами могут служи</w:t>
      </w:r>
      <w:r w:rsidR="000431F0">
        <w:rPr>
          <w:rStyle w:val="a3"/>
          <w:noProof/>
          <w:color w:val="auto"/>
          <w:u w:val="none"/>
        </w:rPr>
        <w:t>ть уровень напряжения, синхронизац</w:t>
      </w:r>
      <w:r>
        <w:rPr>
          <w:rStyle w:val="a3"/>
          <w:noProof/>
          <w:color w:val="auto"/>
          <w:u w:val="none"/>
        </w:rPr>
        <w:t xml:space="preserve">ия </w:t>
      </w:r>
      <w:r w:rsidR="000431F0">
        <w:rPr>
          <w:rStyle w:val="a3"/>
          <w:noProof/>
          <w:color w:val="auto"/>
          <w:u w:val="none"/>
        </w:rPr>
        <w:t>изменения напряжений, физическая скорость передачи данных, максимальное расстояние передачи данных. Устройствами, работающими на данном уровне</w:t>
      </w:r>
      <w:r w:rsidR="007453AC">
        <w:rPr>
          <w:rStyle w:val="a3"/>
          <w:noProof/>
          <w:color w:val="auto"/>
          <w:u w:val="none"/>
        </w:rPr>
        <w:t>, то есть устройствами, предоставляющими описанный выше функционал</w:t>
      </w:r>
      <w:r w:rsidR="000431F0">
        <w:rPr>
          <w:rStyle w:val="a3"/>
          <w:noProof/>
          <w:color w:val="auto"/>
          <w:u w:val="none"/>
        </w:rPr>
        <w:t>, являются</w:t>
      </w:r>
    </w:p>
    <w:p w:rsidR="000E5636" w:rsidRDefault="000E5636" w:rsidP="005B47BC">
      <w:pPr>
        <w:numPr>
          <w:ilvl w:val="0"/>
          <w:numId w:val="10"/>
        </w:numPr>
        <w:ind w:left="0" w:firstLine="709"/>
        <w:jc w:val="both"/>
        <w:rPr>
          <w:rStyle w:val="a3"/>
          <w:noProof/>
          <w:color w:val="auto"/>
          <w:u w:val="none"/>
        </w:rPr>
      </w:pPr>
      <w:r>
        <w:rPr>
          <w:rStyle w:val="a3"/>
          <w:noProof/>
          <w:color w:val="auto"/>
          <w:u w:val="none"/>
        </w:rPr>
        <w:t>повторитель (ретранслятор) – устройство, усиливыающее сигнал для передачи на более дальнее расстояние</w:t>
      </w:r>
      <w:r w:rsidR="000C45E7">
        <w:rPr>
          <w:rStyle w:val="a3"/>
          <w:noProof/>
          <w:color w:val="auto"/>
          <w:u w:val="none"/>
        </w:rPr>
        <w:t>;</w:t>
      </w:r>
    </w:p>
    <w:p w:rsidR="000431F0" w:rsidRDefault="000431F0" w:rsidP="005B47BC">
      <w:pPr>
        <w:numPr>
          <w:ilvl w:val="0"/>
          <w:numId w:val="10"/>
        </w:numPr>
        <w:ind w:left="0" w:firstLine="709"/>
        <w:jc w:val="both"/>
        <w:rPr>
          <w:rStyle w:val="a3"/>
          <w:noProof/>
          <w:color w:val="auto"/>
          <w:u w:val="none"/>
        </w:rPr>
      </w:pPr>
      <w:r>
        <w:rPr>
          <w:rStyle w:val="a3"/>
          <w:noProof/>
          <w:color w:val="auto"/>
          <w:u w:val="none"/>
        </w:rPr>
        <w:t>концентратор (</w:t>
      </w:r>
      <w:r>
        <w:rPr>
          <w:rStyle w:val="a3"/>
          <w:noProof/>
          <w:color w:val="auto"/>
          <w:u w:val="none"/>
          <w:lang w:val="en-US"/>
        </w:rPr>
        <w:t>hub</w:t>
      </w:r>
      <w:r w:rsidR="000C45E7">
        <w:rPr>
          <w:rStyle w:val="a3"/>
          <w:noProof/>
          <w:color w:val="auto"/>
          <w:u w:val="none"/>
        </w:rPr>
        <w:t>) – устройство, усиливающее и в некоторых модификациях восстанавливающее сигнал для передачи на более дальнее расстояние. Отличительной особенностью концентратора от повторителя является также наличие более двух портов;</w:t>
      </w:r>
    </w:p>
    <w:p w:rsidR="000431F0" w:rsidRDefault="000431F0" w:rsidP="005B47BC">
      <w:pPr>
        <w:numPr>
          <w:ilvl w:val="0"/>
          <w:numId w:val="10"/>
        </w:numPr>
        <w:ind w:left="0" w:firstLine="709"/>
        <w:jc w:val="both"/>
        <w:rPr>
          <w:rStyle w:val="a3"/>
          <w:noProof/>
          <w:color w:val="auto"/>
          <w:u w:val="none"/>
        </w:rPr>
      </w:pPr>
      <w:r>
        <w:rPr>
          <w:rStyle w:val="a3"/>
          <w:noProof/>
          <w:color w:val="auto"/>
          <w:u w:val="none"/>
        </w:rPr>
        <w:lastRenderedPageBreak/>
        <w:t>медиаконвертор</w:t>
      </w:r>
      <w:r w:rsidR="000C45E7">
        <w:rPr>
          <w:rStyle w:val="a3"/>
          <w:noProof/>
          <w:color w:val="auto"/>
          <w:u w:val="none"/>
        </w:rPr>
        <w:t xml:space="preserve"> – устройство, преобразующее сигнал на границе двух сред (например, оптически</w:t>
      </w:r>
      <w:r w:rsidR="008000B3">
        <w:rPr>
          <w:rStyle w:val="a3"/>
          <w:noProof/>
          <w:color w:val="auto"/>
          <w:u w:val="none"/>
        </w:rPr>
        <w:t>х</w:t>
      </w:r>
      <w:r w:rsidR="000C45E7">
        <w:rPr>
          <w:rStyle w:val="a3"/>
          <w:noProof/>
          <w:color w:val="auto"/>
          <w:u w:val="none"/>
        </w:rPr>
        <w:t xml:space="preserve"> и медны</w:t>
      </w:r>
      <w:r w:rsidR="008000B3">
        <w:rPr>
          <w:rStyle w:val="a3"/>
          <w:noProof/>
          <w:color w:val="auto"/>
          <w:u w:val="none"/>
        </w:rPr>
        <w:t>х</w:t>
      </w:r>
      <w:r w:rsidR="000C45E7">
        <w:rPr>
          <w:rStyle w:val="a3"/>
          <w:noProof/>
          <w:color w:val="auto"/>
          <w:u w:val="none"/>
        </w:rPr>
        <w:t xml:space="preserve"> провод</w:t>
      </w:r>
      <w:r w:rsidR="008000B3">
        <w:rPr>
          <w:rStyle w:val="a3"/>
          <w:noProof/>
          <w:color w:val="auto"/>
          <w:u w:val="none"/>
        </w:rPr>
        <w:t>ов</w:t>
      </w:r>
      <w:r w:rsidR="000C45E7">
        <w:rPr>
          <w:rStyle w:val="a3"/>
          <w:noProof/>
          <w:color w:val="auto"/>
          <w:u w:val="none"/>
        </w:rPr>
        <w:t>)</w:t>
      </w:r>
      <w:r>
        <w:rPr>
          <w:rStyle w:val="a3"/>
          <w:noProof/>
          <w:color w:val="auto"/>
          <w:u w:val="none"/>
        </w:rPr>
        <w:t>.</w:t>
      </w:r>
    </w:p>
    <w:p w:rsidR="00CE66BC" w:rsidRDefault="00CE66BC" w:rsidP="000431F0">
      <w:pPr>
        <w:jc w:val="both"/>
        <w:rPr>
          <w:rStyle w:val="a3"/>
          <w:noProof/>
          <w:color w:val="auto"/>
          <w:u w:val="none"/>
        </w:rPr>
      </w:pPr>
    </w:p>
    <w:p w:rsidR="000431F0" w:rsidRDefault="00967825" w:rsidP="000431F0">
      <w:pPr>
        <w:jc w:val="both"/>
        <w:rPr>
          <w:rStyle w:val="a3"/>
          <w:noProof/>
          <w:color w:val="auto"/>
          <w:u w:val="none"/>
        </w:rPr>
      </w:pPr>
      <w:r>
        <w:rPr>
          <w:rStyle w:val="a3"/>
          <w:noProof/>
          <w:color w:val="auto"/>
          <w:u w:val="none"/>
        </w:rPr>
        <w:t xml:space="preserve">На </w:t>
      </w:r>
      <w:r w:rsidRPr="004F7F51">
        <w:rPr>
          <w:rStyle w:val="a3"/>
          <w:b/>
          <w:noProof/>
          <w:color w:val="auto"/>
          <w:u w:val="none"/>
        </w:rPr>
        <w:t xml:space="preserve">канальном уровне </w:t>
      </w:r>
      <w:r>
        <w:rPr>
          <w:rStyle w:val="a3"/>
          <w:noProof/>
          <w:color w:val="auto"/>
          <w:u w:val="none"/>
        </w:rPr>
        <w:t>определяется формат данных для передачи и методы контроля доступа к физическим средам. Также данный уровень включает функции обнаружения и коррекции ошибок для обеспечения надежной передачи данных. Устройствами, работающими на данном уровне, являются</w:t>
      </w:r>
    </w:p>
    <w:p w:rsidR="00967825" w:rsidRDefault="00967825" w:rsidP="005B47BC">
      <w:pPr>
        <w:numPr>
          <w:ilvl w:val="0"/>
          <w:numId w:val="11"/>
        </w:numPr>
        <w:ind w:left="0" w:firstLine="709"/>
        <w:jc w:val="both"/>
        <w:rPr>
          <w:rStyle w:val="a3"/>
          <w:noProof/>
          <w:color w:val="auto"/>
          <w:u w:val="none"/>
        </w:rPr>
      </w:pPr>
      <w:r>
        <w:rPr>
          <w:rStyle w:val="a3"/>
          <w:noProof/>
          <w:color w:val="auto"/>
          <w:u w:val="none"/>
        </w:rPr>
        <w:t>коммутатор (</w:t>
      </w:r>
      <w:r>
        <w:rPr>
          <w:rStyle w:val="a3"/>
          <w:noProof/>
          <w:color w:val="auto"/>
          <w:u w:val="none"/>
          <w:lang w:val="en-US"/>
        </w:rPr>
        <w:t>switch</w:t>
      </w:r>
      <w:r>
        <w:rPr>
          <w:rStyle w:val="a3"/>
          <w:noProof/>
          <w:color w:val="auto"/>
          <w:u w:val="none"/>
        </w:rPr>
        <w:t>),</w:t>
      </w:r>
    </w:p>
    <w:p w:rsidR="00967825" w:rsidRDefault="00967825" w:rsidP="005B47BC">
      <w:pPr>
        <w:numPr>
          <w:ilvl w:val="0"/>
          <w:numId w:val="11"/>
        </w:numPr>
        <w:ind w:left="0" w:firstLine="709"/>
        <w:jc w:val="both"/>
        <w:rPr>
          <w:rStyle w:val="a3"/>
          <w:noProof/>
          <w:color w:val="auto"/>
          <w:u w:val="none"/>
        </w:rPr>
      </w:pPr>
      <w:r>
        <w:rPr>
          <w:rStyle w:val="a3"/>
          <w:noProof/>
          <w:color w:val="auto"/>
          <w:u w:val="none"/>
        </w:rPr>
        <w:t>мост (bridge).</w:t>
      </w:r>
    </w:p>
    <w:p w:rsidR="004F7F51" w:rsidRDefault="00547021" w:rsidP="00547021">
      <w:pPr>
        <w:jc w:val="both"/>
      </w:pPr>
      <w:r w:rsidRPr="00547021">
        <w:t xml:space="preserve">Оба перечисленные выше устройства предназначены для соединения </w:t>
      </w:r>
      <w:r w:rsidRPr="00547021">
        <w:rPr>
          <w:b/>
        </w:rPr>
        <w:t>сегментов</w:t>
      </w:r>
      <w:r w:rsidRPr="00547021">
        <w:t xml:space="preserve"> сети. </w:t>
      </w:r>
      <w:r>
        <w:t>Сегмент сети – участок сети, устройства которого делят общую полосу пропускания.</w:t>
      </w:r>
    </w:p>
    <w:p w:rsidR="00547021" w:rsidRPr="00547021" w:rsidRDefault="00547021" w:rsidP="00147693">
      <w:pPr>
        <w:jc w:val="center"/>
      </w:pPr>
    </w:p>
    <w:p w:rsidR="004F7F51" w:rsidRDefault="004F7F51" w:rsidP="004F7F51">
      <w:pPr>
        <w:jc w:val="both"/>
      </w:pPr>
      <w:r w:rsidRPr="00C5576E">
        <w:rPr>
          <w:b/>
        </w:rPr>
        <w:t xml:space="preserve">Сетевой </w:t>
      </w:r>
      <w:r w:rsidR="00B84FAE" w:rsidRPr="00C5576E">
        <w:rPr>
          <w:b/>
        </w:rPr>
        <w:t>уровень</w:t>
      </w:r>
      <w:r w:rsidR="00B84FAE">
        <w:t xml:space="preserve"> обеспечивает связь и выбор пути между двумя конечными устройс</w:t>
      </w:r>
      <w:r w:rsidR="00B84FAE">
        <w:t>т</w:t>
      </w:r>
      <w:r w:rsidR="00B84FAE">
        <w:t>вами, которые могут находиться в сетях, географически удаленны</w:t>
      </w:r>
      <w:r w:rsidR="00684F2D">
        <w:t>х</w:t>
      </w:r>
      <w:r w:rsidR="00B84FAE">
        <w:t xml:space="preserve"> друг от друга. </w:t>
      </w:r>
      <w:r w:rsidR="00684F2D">
        <w:t>Примером может служить м</w:t>
      </w:r>
      <w:r w:rsidR="00B84FAE">
        <w:t>аршрутизатор (</w:t>
      </w:r>
      <w:r w:rsidR="00B84FAE">
        <w:rPr>
          <w:lang w:val="en-US"/>
        </w:rPr>
        <w:t>router</w:t>
      </w:r>
      <w:r w:rsidR="00B84FAE">
        <w:t>) – устрой</w:t>
      </w:r>
      <w:r w:rsidR="00BB246E">
        <w:t>ство, работающее на этом уровне и предназн</w:t>
      </w:r>
      <w:r w:rsidR="00BB246E">
        <w:t>а</w:t>
      </w:r>
      <w:r w:rsidR="00BB246E">
        <w:t>ченное для пересылки пакетов данных между различными сетями.</w:t>
      </w:r>
    </w:p>
    <w:p w:rsidR="00CE66BC" w:rsidRDefault="00CE66BC" w:rsidP="004F7F51">
      <w:pPr>
        <w:jc w:val="both"/>
      </w:pPr>
    </w:p>
    <w:p w:rsidR="00C5576E" w:rsidRDefault="00C5576E" w:rsidP="004F7F51">
      <w:pPr>
        <w:jc w:val="both"/>
      </w:pPr>
      <w:r>
        <w:t xml:space="preserve">На </w:t>
      </w:r>
      <w:r w:rsidRPr="007D2B93">
        <w:rPr>
          <w:b/>
        </w:rPr>
        <w:t>транспортном уровне</w:t>
      </w:r>
      <w:r>
        <w:t xml:space="preserve"> выполняется </w:t>
      </w:r>
      <w:r w:rsidR="009A6752">
        <w:t>сегментация данных от передающего узла и р</w:t>
      </w:r>
      <w:r w:rsidR="009A6752">
        <w:t>е</w:t>
      </w:r>
      <w:r w:rsidR="009A6752">
        <w:t>организация данных в поток на принимающем узле</w:t>
      </w:r>
      <w:r w:rsidR="007C0FF3">
        <w:t>. Вместе с этим</w:t>
      </w:r>
      <w:r w:rsidR="009A6752">
        <w:t xml:space="preserve"> решаются задачи, связанные с надежностью передачи данных между узлами: создается, поддерживается и корректно заве</w:t>
      </w:r>
      <w:r w:rsidR="009A6752">
        <w:t>р</w:t>
      </w:r>
      <w:r w:rsidR="009A6752">
        <w:t>шается виртуальный канал связи между конечными узлами. Также на данном уровне пред</w:t>
      </w:r>
      <w:r w:rsidR="009A6752">
        <w:t>у</w:t>
      </w:r>
      <w:r w:rsidR="009A6752">
        <w:t>смотрена функция обнаружения и коррекции ошибок.</w:t>
      </w:r>
    </w:p>
    <w:p w:rsidR="008E2970" w:rsidRDefault="008E2970" w:rsidP="004F7F51">
      <w:pPr>
        <w:jc w:val="both"/>
      </w:pPr>
      <w:r>
        <w:t>Транспортный уровень является границей между протоколами приложений и проток</w:t>
      </w:r>
      <w:r>
        <w:t>о</w:t>
      </w:r>
      <w:r>
        <w:t>лами потока данных, скрывая детали передачи данных от верхних уровней. Протоколами, раб</w:t>
      </w:r>
      <w:r>
        <w:t>о</w:t>
      </w:r>
      <w:r>
        <w:t>тающими на данном уровне, являются</w:t>
      </w:r>
    </w:p>
    <w:p w:rsidR="008E2970" w:rsidRDefault="008E2970" w:rsidP="005B47BC">
      <w:pPr>
        <w:numPr>
          <w:ilvl w:val="0"/>
          <w:numId w:val="11"/>
        </w:numPr>
        <w:ind w:left="0" w:firstLine="709"/>
        <w:jc w:val="both"/>
        <w:rPr>
          <w:rStyle w:val="a3"/>
          <w:noProof/>
          <w:color w:val="auto"/>
          <w:u w:val="none"/>
        </w:rPr>
      </w:pPr>
      <w:r>
        <w:rPr>
          <w:rStyle w:val="a3"/>
          <w:noProof/>
          <w:color w:val="auto"/>
          <w:u w:val="none"/>
        </w:rPr>
        <w:t>протокол управления передачей (</w:t>
      </w:r>
      <w:r w:rsidRPr="008E2970">
        <w:rPr>
          <w:rStyle w:val="a3"/>
          <w:noProof/>
          <w:color w:val="auto"/>
          <w:u w:val="none"/>
        </w:rPr>
        <w:t>TCP – Transmission Control Protocol</w:t>
      </w:r>
      <w:r>
        <w:rPr>
          <w:rStyle w:val="a3"/>
          <w:noProof/>
          <w:color w:val="auto"/>
          <w:u w:val="none"/>
        </w:rPr>
        <w:t>),</w:t>
      </w:r>
    </w:p>
    <w:p w:rsidR="008E2970" w:rsidRDefault="008E2970" w:rsidP="005B47BC">
      <w:pPr>
        <w:numPr>
          <w:ilvl w:val="0"/>
          <w:numId w:val="11"/>
        </w:numPr>
        <w:ind w:left="0" w:firstLine="709"/>
        <w:jc w:val="both"/>
        <w:rPr>
          <w:rStyle w:val="a3"/>
          <w:noProof/>
          <w:color w:val="auto"/>
          <w:u w:val="none"/>
        </w:rPr>
      </w:pPr>
      <w:r>
        <w:rPr>
          <w:rStyle w:val="a3"/>
          <w:noProof/>
          <w:color w:val="auto"/>
          <w:u w:val="none"/>
        </w:rPr>
        <w:t>протокол пользовательски</w:t>
      </w:r>
      <w:r w:rsidR="00205670">
        <w:rPr>
          <w:rStyle w:val="a3"/>
          <w:noProof/>
          <w:color w:val="auto"/>
          <w:u w:val="none"/>
        </w:rPr>
        <w:t>х</w:t>
      </w:r>
      <w:r>
        <w:rPr>
          <w:rStyle w:val="a3"/>
          <w:noProof/>
          <w:color w:val="auto"/>
          <w:u w:val="none"/>
        </w:rPr>
        <w:t xml:space="preserve"> датаграмм (</w:t>
      </w:r>
      <w:r w:rsidRPr="008E2970">
        <w:rPr>
          <w:rStyle w:val="a3"/>
          <w:noProof/>
          <w:color w:val="auto"/>
          <w:u w:val="none"/>
        </w:rPr>
        <w:t>UDP – User Datagram Protocol</w:t>
      </w:r>
      <w:r>
        <w:rPr>
          <w:rStyle w:val="a3"/>
          <w:noProof/>
          <w:color w:val="auto"/>
          <w:u w:val="none"/>
        </w:rPr>
        <w:t>).</w:t>
      </w:r>
    </w:p>
    <w:p w:rsidR="007C0FF3" w:rsidRDefault="007C0FF3" w:rsidP="008E2970">
      <w:pPr>
        <w:jc w:val="both"/>
        <w:rPr>
          <w:rStyle w:val="a3"/>
          <w:noProof/>
          <w:color w:val="auto"/>
          <w:u w:val="none"/>
        </w:rPr>
      </w:pPr>
    </w:p>
    <w:p w:rsidR="008E2970" w:rsidRDefault="00A07BE8" w:rsidP="008E2970">
      <w:pPr>
        <w:jc w:val="both"/>
        <w:rPr>
          <w:rStyle w:val="a3"/>
          <w:noProof/>
          <w:color w:val="auto"/>
          <w:u w:val="none"/>
        </w:rPr>
      </w:pPr>
      <w:r>
        <w:rPr>
          <w:rStyle w:val="a3"/>
          <w:noProof/>
          <w:color w:val="auto"/>
          <w:u w:val="none"/>
        </w:rPr>
        <w:t xml:space="preserve">На </w:t>
      </w:r>
      <w:r w:rsidRPr="00A07BE8">
        <w:rPr>
          <w:rStyle w:val="a3"/>
          <w:b/>
          <w:noProof/>
          <w:color w:val="auto"/>
          <w:u w:val="none"/>
        </w:rPr>
        <w:t>сеансовом уровне</w:t>
      </w:r>
      <w:r>
        <w:rPr>
          <w:rStyle w:val="a3"/>
          <w:noProof/>
          <w:color w:val="auto"/>
          <w:u w:val="none"/>
        </w:rPr>
        <w:t xml:space="preserve"> выполняется создание, управление и завершение сеансов между двумя конечными узлами</w:t>
      </w:r>
      <w:r w:rsidR="00381D57">
        <w:rPr>
          <w:rStyle w:val="a3"/>
          <w:noProof/>
          <w:color w:val="auto"/>
          <w:u w:val="none"/>
        </w:rPr>
        <w:t xml:space="preserve"> при обмене данными</w:t>
      </w:r>
      <w:r>
        <w:rPr>
          <w:rStyle w:val="a3"/>
          <w:noProof/>
          <w:color w:val="auto"/>
          <w:u w:val="none"/>
        </w:rPr>
        <w:t>, осуществляется синхронизация диалога между уровнями представлений двух узлов и управлением обменом данными между ними.</w:t>
      </w:r>
      <w:r w:rsidR="004417A8">
        <w:rPr>
          <w:rStyle w:val="a3"/>
          <w:noProof/>
          <w:color w:val="auto"/>
          <w:u w:val="none"/>
        </w:rPr>
        <w:t xml:space="preserve"> Примером протокола, работающего на данном уровне является протокол проверки подлинности (</w:t>
      </w:r>
      <w:r w:rsidR="004417A8">
        <w:rPr>
          <w:rStyle w:val="a3"/>
          <w:noProof/>
          <w:color w:val="auto"/>
          <w:u w:val="none"/>
          <w:lang w:val="en-US"/>
        </w:rPr>
        <w:t>PAP</w:t>
      </w:r>
      <w:r w:rsidR="004417A8" w:rsidRPr="004417A8">
        <w:rPr>
          <w:rStyle w:val="a3"/>
          <w:noProof/>
          <w:color w:val="auto"/>
          <w:u w:val="none"/>
        </w:rPr>
        <w:t xml:space="preserve"> – </w:t>
      </w:r>
      <w:r w:rsidR="004417A8">
        <w:rPr>
          <w:rStyle w:val="a3"/>
          <w:noProof/>
          <w:color w:val="auto"/>
          <w:u w:val="none"/>
          <w:lang w:val="en-US"/>
        </w:rPr>
        <w:t>Password</w:t>
      </w:r>
      <w:r w:rsidR="004417A8" w:rsidRPr="004417A8">
        <w:rPr>
          <w:rStyle w:val="a3"/>
          <w:noProof/>
          <w:color w:val="auto"/>
          <w:u w:val="none"/>
        </w:rPr>
        <w:t xml:space="preserve"> </w:t>
      </w:r>
      <w:r w:rsidR="004417A8">
        <w:rPr>
          <w:rStyle w:val="a3"/>
          <w:noProof/>
          <w:color w:val="auto"/>
          <w:u w:val="none"/>
          <w:lang w:val="en-US"/>
        </w:rPr>
        <w:t>Auhtentication</w:t>
      </w:r>
      <w:r w:rsidR="004417A8" w:rsidRPr="004417A8">
        <w:rPr>
          <w:rStyle w:val="a3"/>
          <w:noProof/>
          <w:color w:val="auto"/>
          <w:u w:val="none"/>
        </w:rPr>
        <w:t xml:space="preserve"> </w:t>
      </w:r>
      <w:r w:rsidR="004417A8">
        <w:rPr>
          <w:rStyle w:val="a3"/>
          <w:noProof/>
          <w:color w:val="auto"/>
          <w:u w:val="none"/>
          <w:lang w:val="en-US"/>
        </w:rPr>
        <w:t>Protocol</w:t>
      </w:r>
      <w:r w:rsidR="004417A8">
        <w:rPr>
          <w:rStyle w:val="a3"/>
          <w:noProof/>
          <w:color w:val="auto"/>
          <w:u w:val="none"/>
        </w:rPr>
        <w:t>)</w:t>
      </w:r>
    </w:p>
    <w:p w:rsidR="00381D57" w:rsidRDefault="00381D57" w:rsidP="008E2970">
      <w:pPr>
        <w:jc w:val="both"/>
        <w:rPr>
          <w:rStyle w:val="a3"/>
          <w:b/>
          <w:noProof/>
          <w:color w:val="auto"/>
          <w:u w:val="none"/>
        </w:rPr>
      </w:pPr>
    </w:p>
    <w:p w:rsidR="00A07BE8" w:rsidRPr="00394FE9" w:rsidRDefault="00204061" w:rsidP="008E2970">
      <w:pPr>
        <w:jc w:val="both"/>
        <w:rPr>
          <w:rStyle w:val="a3"/>
          <w:noProof/>
          <w:color w:val="auto"/>
          <w:u w:val="none"/>
        </w:rPr>
      </w:pPr>
      <w:r w:rsidRPr="00204061">
        <w:rPr>
          <w:rStyle w:val="a3"/>
          <w:b/>
          <w:noProof/>
          <w:color w:val="auto"/>
          <w:u w:val="none"/>
        </w:rPr>
        <w:lastRenderedPageBreak/>
        <w:t>Уровень представлений</w:t>
      </w:r>
      <w:r>
        <w:rPr>
          <w:rStyle w:val="a3"/>
          <w:noProof/>
          <w:color w:val="auto"/>
          <w:u w:val="none"/>
        </w:rPr>
        <w:t xml:space="preserve"> гарантирует, что сведения, переданные на прикладном уровне одной системы, могут быть корректно распознаны на прикладном уровне другой системы.</w:t>
      </w:r>
      <w:r w:rsidR="00394FE9" w:rsidRPr="00394FE9">
        <w:rPr>
          <w:rStyle w:val="a3"/>
          <w:noProof/>
          <w:color w:val="auto"/>
          <w:u w:val="none"/>
        </w:rPr>
        <w:t xml:space="preserve"> </w:t>
      </w:r>
      <w:r w:rsidR="00394FE9">
        <w:rPr>
          <w:rStyle w:val="a3"/>
          <w:noProof/>
          <w:color w:val="auto"/>
          <w:u w:val="none"/>
        </w:rPr>
        <w:t xml:space="preserve">То есть </w:t>
      </w:r>
      <w:r w:rsidR="00394FE9" w:rsidRPr="00394FE9">
        <w:rPr>
          <w:rStyle w:val="a3"/>
          <w:noProof/>
          <w:color w:val="auto"/>
          <w:u w:val="none"/>
        </w:rPr>
        <w:t>информацию, полученную с уровня приложений, он преобразует в формат для передачи по сети, а полученные из сети данные преобразует в формат, понятный приложениям. </w:t>
      </w:r>
      <w:r w:rsidR="00394FE9" w:rsidRPr="00394FE9">
        <w:rPr>
          <w:rStyle w:val="a3"/>
          <w:noProof/>
          <w:color w:val="auto"/>
          <w:u w:val="none"/>
        </w:rPr>
        <w:br/>
        <w:t>Пример: видеокодек H.264, аудиокодек G.726 и др.</w:t>
      </w:r>
    </w:p>
    <w:p w:rsidR="00381D57" w:rsidRDefault="00381D57" w:rsidP="008E2970">
      <w:pPr>
        <w:jc w:val="both"/>
        <w:rPr>
          <w:rStyle w:val="a3"/>
          <w:b/>
          <w:noProof/>
          <w:color w:val="auto"/>
          <w:u w:val="none"/>
        </w:rPr>
      </w:pPr>
    </w:p>
    <w:p w:rsidR="00204061" w:rsidRDefault="00204061" w:rsidP="008E2970">
      <w:pPr>
        <w:jc w:val="both"/>
        <w:rPr>
          <w:rStyle w:val="a3"/>
          <w:noProof/>
          <w:color w:val="auto"/>
          <w:u w:val="none"/>
        </w:rPr>
      </w:pPr>
      <w:r w:rsidRPr="00204061">
        <w:rPr>
          <w:rStyle w:val="a3"/>
          <w:b/>
          <w:noProof/>
          <w:color w:val="auto"/>
          <w:u w:val="none"/>
        </w:rPr>
        <w:t>Уровень приложений</w:t>
      </w:r>
      <w:r>
        <w:rPr>
          <w:rStyle w:val="a3"/>
          <w:noProof/>
          <w:color w:val="auto"/>
          <w:u w:val="none"/>
        </w:rPr>
        <w:t xml:space="preserve"> предоставляет сетевые услуги приложениям.</w:t>
      </w:r>
      <w:r w:rsidR="004417A8" w:rsidRPr="004417A8">
        <w:rPr>
          <w:rStyle w:val="a3"/>
          <w:noProof/>
          <w:color w:val="auto"/>
          <w:u w:val="none"/>
        </w:rPr>
        <w:t xml:space="preserve"> </w:t>
      </w:r>
      <w:r w:rsidR="004417A8">
        <w:rPr>
          <w:rStyle w:val="a3"/>
          <w:noProof/>
          <w:color w:val="auto"/>
          <w:u w:val="none"/>
        </w:rPr>
        <w:t>Примерами протоколов, работающих на данном уровне, являются</w:t>
      </w:r>
    </w:p>
    <w:p w:rsidR="004417A8" w:rsidRPr="004417A8" w:rsidRDefault="004417A8" w:rsidP="005B47BC">
      <w:pPr>
        <w:numPr>
          <w:ilvl w:val="0"/>
          <w:numId w:val="11"/>
        </w:numPr>
        <w:ind w:left="0" w:firstLine="709"/>
        <w:jc w:val="both"/>
        <w:rPr>
          <w:rStyle w:val="a3"/>
          <w:noProof/>
          <w:color w:val="auto"/>
          <w:u w:val="none"/>
        </w:rPr>
      </w:pPr>
      <w:r w:rsidRPr="004417A8">
        <w:rPr>
          <w:rStyle w:val="a3"/>
          <w:noProof/>
          <w:color w:val="auto"/>
          <w:u w:val="none"/>
        </w:rPr>
        <w:t>протокол передачи </w:t>
      </w:r>
      <w:hyperlink r:id="rId29" w:tooltip="Гипертекст" w:history="1">
        <w:r w:rsidRPr="004417A8">
          <w:rPr>
            <w:rStyle w:val="a3"/>
            <w:noProof/>
            <w:color w:val="auto"/>
            <w:u w:val="none"/>
          </w:rPr>
          <w:t>гипертекста</w:t>
        </w:r>
      </w:hyperlink>
      <w:r>
        <w:rPr>
          <w:rStyle w:val="a3"/>
          <w:noProof/>
          <w:color w:val="auto"/>
          <w:u w:val="none"/>
        </w:rPr>
        <w:t xml:space="preserve"> (</w:t>
      </w:r>
      <w:r>
        <w:rPr>
          <w:rStyle w:val="a3"/>
          <w:noProof/>
          <w:color w:val="auto"/>
          <w:u w:val="none"/>
          <w:lang w:val="en-US"/>
        </w:rPr>
        <w:t>HTTP</w:t>
      </w:r>
      <w:r w:rsidRPr="004417A8">
        <w:rPr>
          <w:rStyle w:val="a3"/>
          <w:noProof/>
          <w:color w:val="auto"/>
          <w:u w:val="none"/>
        </w:rPr>
        <w:t xml:space="preserve"> – </w:t>
      </w:r>
      <w:r>
        <w:rPr>
          <w:rStyle w:val="a3"/>
          <w:noProof/>
          <w:color w:val="auto"/>
          <w:u w:val="none"/>
          <w:lang w:val="en-US"/>
        </w:rPr>
        <w:t>Hyper</w:t>
      </w:r>
      <w:r w:rsidRPr="004417A8">
        <w:rPr>
          <w:rStyle w:val="a3"/>
          <w:noProof/>
          <w:color w:val="auto"/>
          <w:u w:val="none"/>
        </w:rPr>
        <w:t xml:space="preserve"> </w:t>
      </w:r>
      <w:r>
        <w:rPr>
          <w:rStyle w:val="a3"/>
          <w:noProof/>
          <w:color w:val="auto"/>
          <w:u w:val="none"/>
          <w:lang w:val="en-US"/>
        </w:rPr>
        <w:t>Text</w:t>
      </w:r>
      <w:r w:rsidRPr="004417A8">
        <w:rPr>
          <w:rStyle w:val="a3"/>
          <w:noProof/>
          <w:color w:val="auto"/>
          <w:u w:val="none"/>
        </w:rPr>
        <w:t xml:space="preserve"> </w:t>
      </w:r>
      <w:r>
        <w:rPr>
          <w:rStyle w:val="a3"/>
          <w:noProof/>
          <w:color w:val="auto"/>
          <w:u w:val="none"/>
          <w:lang w:val="en-US"/>
        </w:rPr>
        <w:t>Transfer</w:t>
      </w:r>
      <w:r w:rsidRPr="004417A8">
        <w:rPr>
          <w:rStyle w:val="a3"/>
          <w:noProof/>
          <w:color w:val="auto"/>
          <w:u w:val="none"/>
        </w:rPr>
        <w:t xml:space="preserve"> </w:t>
      </w:r>
      <w:r>
        <w:rPr>
          <w:rStyle w:val="a3"/>
          <w:noProof/>
          <w:color w:val="auto"/>
          <w:u w:val="none"/>
          <w:lang w:val="en-US"/>
        </w:rPr>
        <w:t>Protocol</w:t>
      </w:r>
      <w:r>
        <w:rPr>
          <w:rStyle w:val="a3"/>
          <w:noProof/>
          <w:color w:val="auto"/>
          <w:u w:val="none"/>
        </w:rPr>
        <w:t>)</w:t>
      </w:r>
      <w:r w:rsidRPr="004417A8">
        <w:rPr>
          <w:rStyle w:val="a3"/>
          <w:noProof/>
          <w:color w:val="auto"/>
          <w:u w:val="none"/>
        </w:rPr>
        <w:t>,</w:t>
      </w:r>
    </w:p>
    <w:p w:rsidR="004417A8" w:rsidRPr="00871FE8" w:rsidRDefault="004417A8" w:rsidP="005B47BC">
      <w:pPr>
        <w:numPr>
          <w:ilvl w:val="0"/>
          <w:numId w:val="11"/>
        </w:numPr>
        <w:ind w:left="0" w:firstLine="709"/>
        <w:jc w:val="both"/>
        <w:rPr>
          <w:rStyle w:val="a3"/>
          <w:noProof/>
          <w:color w:val="auto"/>
          <w:u w:val="none"/>
        </w:rPr>
      </w:pPr>
      <w:r w:rsidRPr="004417A8">
        <w:rPr>
          <w:rStyle w:val="a3"/>
          <w:noProof/>
          <w:color w:val="auto"/>
          <w:u w:val="none"/>
        </w:rPr>
        <w:t>протокол</w:t>
      </w:r>
      <w:r w:rsidRPr="00871FE8">
        <w:rPr>
          <w:rStyle w:val="a3"/>
          <w:noProof/>
          <w:color w:val="auto"/>
          <w:u w:val="none"/>
        </w:rPr>
        <w:t xml:space="preserve"> </w:t>
      </w:r>
      <w:r w:rsidRPr="004417A8">
        <w:rPr>
          <w:rStyle w:val="a3"/>
          <w:noProof/>
          <w:color w:val="auto"/>
          <w:u w:val="none"/>
        </w:rPr>
        <w:t>почтов</w:t>
      </w:r>
      <w:r w:rsidR="00871FE8">
        <w:rPr>
          <w:rStyle w:val="a3"/>
          <w:noProof/>
          <w:color w:val="auto"/>
          <w:u w:val="none"/>
        </w:rPr>
        <w:t>ых</w:t>
      </w:r>
      <w:r w:rsidR="00871FE8" w:rsidRPr="00871FE8">
        <w:rPr>
          <w:rStyle w:val="a3"/>
          <w:noProof/>
          <w:color w:val="auto"/>
          <w:u w:val="none"/>
        </w:rPr>
        <w:t xml:space="preserve"> </w:t>
      </w:r>
      <w:r w:rsidR="00871FE8">
        <w:rPr>
          <w:rStyle w:val="a3"/>
          <w:noProof/>
          <w:color w:val="auto"/>
          <w:u w:val="none"/>
        </w:rPr>
        <w:t>сообщений</w:t>
      </w:r>
      <w:r w:rsidRPr="00871FE8">
        <w:rPr>
          <w:rStyle w:val="a3"/>
          <w:noProof/>
          <w:color w:val="auto"/>
          <w:u w:val="none"/>
        </w:rPr>
        <w:t xml:space="preserve"> (</w:t>
      </w:r>
      <w:r>
        <w:rPr>
          <w:rStyle w:val="a3"/>
          <w:noProof/>
          <w:color w:val="auto"/>
          <w:u w:val="none"/>
          <w:lang w:val="en-US"/>
        </w:rPr>
        <w:t>POP</w:t>
      </w:r>
      <w:r w:rsidRPr="00871FE8">
        <w:rPr>
          <w:rStyle w:val="a3"/>
          <w:noProof/>
          <w:color w:val="auto"/>
          <w:u w:val="none"/>
        </w:rPr>
        <w:t xml:space="preserve"> – </w:t>
      </w:r>
      <w:r>
        <w:rPr>
          <w:rStyle w:val="a3"/>
          <w:noProof/>
          <w:color w:val="auto"/>
          <w:u w:val="none"/>
          <w:lang w:val="en-US"/>
        </w:rPr>
        <w:t>Post</w:t>
      </w:r>
      <w:r w:rsidRPr="00871FE8">
        <w:rPr>
          <w:rStyle w:val="a3"/>
          <w:noProof/>
          <w:color w:val="auto"/>
          <w:u w:val="none"/>
        </w:rPr>
        <w:t xml:space="preserve"> </w:t>
      </w:r>
      <w:r>
        <w:rPr>
          <w:rStyle w:val="a3"/>
          <w:noProof/>
          <w:color w:val="auto"/>
          <w:u w:val="none"/>
          <w:lang w:val="en-US"/>
        </w:rPr>
        <w:t>Office</w:t>
      </w:r>
      <w:r w:rsidRPr="00871FE8">
        <w:rPr>
          <w:rStyle w:val="a3"/>
          <w:noProof/>
          <w:color w:val="auto"/>
          <w:u w:val="none"/>
        </w:rPr>
        <w:t xml:space="preserve"> </w:t>
      </w:r>
      <w:r>
        <w:rPr>
          <w:rStyle w:val="a3"/>
          <w:noProof/>
          <w:color w:val="auto"/>
          <w:u w:val="none"/>
          <w:lang w:val="en-US"/>
        </w:rPr>
        <w:t>Protocol</w:t>
      </w:r>
      <w:r w:rsidRPr="00871FE8">
        <w:rPr>
          <w:rStyle w:val="a3"/>
          <w:noProof/>
          <w:color w:val="auto"/>
          <w:u w:val="none"/>
        </w:rPr>
        <w:t>),</w:t>
      </w:r>
    </w:p>
    <w:p w:rsidR="004417A8" w:rsidRPr="00D31808" w:rsidRDefault="00D31808" w:rsidP="005B47BC">
      <w:pPr>
        <w:numPr>
          <w:ilvl w:val="0"/>
          <w:numId w:val="11"/>
        </w:numPr>
        <w:ind w:left="0" w:firstLine="709"/>
        <w:jc w:val="both"/>
        <w:rPr>
          <w:rStyle w:val="a3"/>
          <w:noProof/>
          <w:color w:val="auto"/>
          <w:u w:val="none"/>
        </w:rPr>
      </w:pPr>
      <w:r>
        <w:rPr>
          <w:rStyle w:val="a3"/>
          <w:noProof/>
          <w:color w:val="auto"/>
          <w:u w:val="none"/>
          <w:lang w:val="en-US"/>
        </w:rPr>
        <w:t>простой протокол передачи почты (SMTP – Simple Mail Transfer Protocol),</w:t>
      </w:r>
    </w:p>
    <w:p w:rsidR="00381D57" w:rsidRPr="00381D57" w:rsidRDefault="00D31808" w:rsidP="005B47BC">
      <w:pPr>
        <w:numPr>
          <w:ilvl w:val="0"/>
          <w:numId w:val="11"/>
        </w:numPr>
        <w:ind w:left="0" w:firstLine="709"/>
        <w:jc w:val="both"/>
        <w:rPr>
          <w:rStyle w:val="a3"/>
          <w:noProof/>
          <w:color w:val="auto"/>
          <w:u w:val="none"/>
          <w:lang w:val="en-US"/>
        </w:rPr>
      </w:pPr>
      <w:r>
        <w:rPr>
          <w:rStyle w:val="a3"/>
          <w:noProof/>
          <w:color w:val="auto"/>
          <w:u w:val="none"/>
          <w:lang w:val="en-US"/>
        </w:rPr>
        <w:t>протокол передачи файлов (FTP – Fail Transfer Protocol)</w:t>
      </w:r>
      <w:r w:rsidRPr="00D31808">
        <w:rPr>
          <w:rStyle w:val="a3"/>
          <w:noProof/>
          <w:color w:val="auto"/>
          <w:u w:val="none"/>
          <w:lang w:val="en-US"/>
        </w:rPr>
        <w:t>.</w:t>
      </w:r>
    </w:p>
    <w:p w:rsidR="004F36E4" w:rsidRDefault="004F36E4" w:rsidP="005B47BC">
      <w:pPr>
        <w:pStyle w:val="3"/>
        <w:numPr>
          <w:ilvl w:val="2"/>
          <w:numId w:val="1"/>
        </w:numPr>
        <w:rPr>
          <w:rStyle w:val="a3"/>
          <w:color w:val="17365D"/>
          <w:u w:val="none"/>
        </w:rPr>
      </w:pPr>
      <w:bookmarkStart w:id="19" w:name="_Toc446998958"/>
      <w:r w:rsidRPr="004F36E4">
        <w:rPr>
          <w:rStyle w:val="a3"/>
          <w:color w:val="17365D"/>
          <w:u w:val="none"/>
        </w:rPr>
        <w:t>Обмен данными между узлами</w:t>
      </w:r>
      <w:bookmarkEnd w:id="19"/>
    </w:p>
    <w:p w:rsidR="00D31808" w:rsidRPr="00BC0B86" w:rsidRDefault="004417A8" w:rsidP="00082358">
      <w:pPr>
        <w:jc w:val="both"/>
      </w:pPr>
      <w:r>
        <w:t xml:space="preserve">При обмене данными между узлами протоколы на каждом уровне </w:t>
      </w:r>
      <w:r w:rsidR="00D31808">
        <w:t>обмениваются пакет</w:t>
      </w:r>
      <w:r w:rsidR="00D31808">
        <w:t>а</w:t>
      </w:r>
      <w:r w:rsidR="00D31808">
        <w:t>ми данных (</w:t>
      </w:r>
      <w:r w:rsidR="00D31808" w:rsidRPr="00082358">
        <w:t>PDU</w:t>
      </w:r>
      <w:r w:rsidR="00D31808" w:rsidRPr="00D31808">
        <w:t xml:space="preserve"> – </w:t>
      </w:r>
      <w:proofErr w:type="spellStart"/>
      <w:r w:rsidR="00D31808" w:rsidRPr="00082358">
        <w:t>Packet</w:t>
      </w:r>
      <w:proofErr w:type="spellEnd"/>
      <w:r w:rsidR="00D31808" w:rsidRPr="00D31808">
        <w:t xml:space="preserve"> </w:t>
      </w:r>
      <w:proofErr w:type="spellStart"/>
      <w:r w:rsidR="00D31808" w:rsidRPr="00082358">
        <w:t>Data</w:t>
      </w:r>
      <w:proofErr w:type="spellEnd"/>
      <w:r w:rsidR="00D31808" w:rsidRPr="00D31808">
        <w:t xml:space="preserve"> </w:t>
      </w:r>
      <w:proofErr w:type="spellStart"/>
      <w:r w:rsidR="00D31808" w:rsidRPr="00082358">
        <w:t>Unit</w:t>
      </w:r>
      <w:proofErr w:type="spellEnd"/>
      <w:r w:rsidR="00D31808">
        <w:t xml:space="preserve">). Общий вид подобных пакетов данных представлен на рис. 11. </w:t>
      </w:r>
      <w:r w:rsidR="00757B79" w:rsidRPr="00757B79">
        <w:t>Стоит отметить, что</w:t>
      </w:r>
      <w:r w:rsidR="00995F89">
        <w:t xml:space="preserve"> добавление</w:t>
      </w:r>
      <w:r w:rsidR="00757B79" w:rsidRPr="00757B79">
        <w:t xml:space="preserve"> хвостовик</w:t>
      </w:r>
      <w:r w:rsidR="00995F89">
        <w:t>а необязательно</w:t>
      </w:r>
      <w:r w:rsidR="00A61CEC">
        <w:t>,</w:t>
      </w:r>
      <w:r w:rsidR="00BC0B86">
        <w:t xml:space="preserve"> и </w:t>
      </w:r>
      <w:r w:rsidR="00995F89">
        <w:t xml:space="preserve">он </w:t>
      </w:r>
      <w:r w:rsidR="00BC0B86">
        <w:t>присутствует не во всех протоколах</w:t>
      </w:r>
      <w:r w:rsidR="00757B79" w:rsidRPr="00757B79">
        <w:t>.</w:t>
      </w:r>
    </w:p>
    <w:p w:rsidR="00D31808" w:rsidRDefault="00D31808" w:rsidP="00D31808">
      <w:pPr>
        <w:ind w:firstLine="0"/>
        <w:jc w:val="center"/>
      </w:pPr>
      <w:r>
        <w:object w:dxaOrig="7654" w:dyaOrig="794">
          <v:shape id="_x0000_i1035" type="#_x0000_t75" style="width:382.45pt;height:39.75pt" o:ole="">
            <v:imagedata r:id="rId30" o:title=""/>
          </v:shape>
          <o:OLEObject Type="Embed" ProgID="Visio.Drawing.11" ShapeID="_x0000_i1035" DrawAspect="Content" ObjectID="_1520768010" r:id="rId31"/>
        </w:object>
      </w:r>
    </w:p>
    <w:p w:rsidR="00D31808" w:rsidRDefault="00D31808" w:rsidP="00D31808">
      <w:pPr>
        <w:ind w:firstLine="0"/>
        <w:jc w:val="center"/>
      </w:pPr>
      <w:r>
        <w:t xml:space="preserve">Рис. 11. Общий вид </w:t>
      </w:r>
      <w:proofErr w:type="spellStart"/>
      <w:r>
        <w:t>pdu</w:t>
      </w:r>
      <w:proofErr w:type="spellEnd"/>
    </w:p>
    <w:p w:rsidR="00001F91" w:rsidRPr="00D31808" w:rsidRDefault="00001F91" w:rsidP="00D31808">
      <w:pPr>
        <w:ind w:firstLine="0"/>
        <w:jc w:val="center"/>
        <w:rPr>
          <w:lang w:eastAsia="ko-KR"/>
        </w:rPr>
      </w:pPr>
    </w:p>
    <w:p w:rsidR="00D31808" w:rsidRDefault="00D31808" w:rsidP="00082358">
      <w:pPr>
        <w:jc w:val="both"/>
      </w:pPr>
      <w:r>
        <w:t>На канальном, сетевом и транспортном уровнях дан</w:t>
      </w:r>
      <w:r w:rsidR="00082358">
        <w:t>ные</w:t>
      </w:r>
      <w:r>
        <w:t xml:space="preserve"> пакеты получили свои названия (рис. 12). Соблюдая терминологию</w:t>
      </w:r>
      <w:r w:rsidR="009F582A">
        <w:t>,</w:t>
      </w:r>
      <w:r>
        <w:t xml:space="preserve"> появляется </w:t>
      </w:r>
      <w:proofErr w:type="gramStart"/>
      <w:r>
        <w:t>представление</w:t>
      </w:r>
      <w:proofErr w:type="gramEnd"/>
      <w:r>
        <w:t xml:space="preserve"> о каком уровне модели</w:t>
      </w:r>
      <w:r w:rsidR="00BE7438">
        <w:t xml:space="preserve"> взаим</w:t>
      </w:r>
      <w:r w:rsidR="00BE7438">
        <w:t>о</w:t>
      </w:r>
      <w:r w:rsidR="00BE7438">
        <w:t>действия открытых систем</w:t>
      </w:r>
      <w:r>
        <w:t xml:space="preserve"> идет речь.</w:t>
      </w:r>
    </w:p>
    <w:p w:rsidR="00D31808" w:rsidRDefault="002F2CA2" w:rsidP="00D31808">
      <w:pPr>
        <w:jc w:val="center"/>
      </w:pPr>
      <w:r>
        <w:object w:dxaOrig="8933" w:dyaOrig="11550">
          <v:shape id="_x0000_i1036" type="#_x0000_t75" style="width:380.75pt;height:491.35pt" o:ole="">
            <v:imagedata r:id="rId32" o:title=""/>
          </v:shape>
          <o:OLEObject Type="Embed" ProgID="Visio.Drawing.11" ShapeID="_x0000_i1036" DrawAspect="Content" ObjectID="_1520768011" r:id="rId33"/>
        </w:object>
      </w:r>
    </w:p>
    <w:p w:rsidR="00D31808" w:rsidRDefault="00D31808" w:rsidP="008B50BF">
      <w:pPr>
        <w:ind w:firstLine="0"/>
        <w:jc w:val="center"/>
      </w:pPr>
      <w:r>
        <w:t>Рис. 1</w:t>
      </w:r>
      <w:r w:rsidR="005B00A8">
        <w:t>2</w:t>
      </w:r>
      <w:r>
        <w:t xml:space="preserve">. </w:t>
      </w:r>
      <w:r w:rsidR="00BE7438">
        <w:t>Обмен данными между узлами</w:t>
      </w:r>
    </w:p>
    <w:p w:rsidR="00BE7438" w:rsidRDefault="00BE7438" w:rsidP="00D31808">
      <w:pPr>
        <w:jc w:val="center"/>
      </w:pPr>
    </w:p>
    <w:p w:rsidR="008B50BF" w:rsidRDefault="008B50BF" w:rsidP="008B50BF">
      <w:pPr>
        <w:jc w:val="both"/>
      </w:pPr>
      <w:r>
        <w:t>В заголовке и хвостовике содержится служенная информация, позволяющая реализовать функционал каждого из уровней модели взаимодействия открытых систем.</w:t>
      </w:r>
      <w:r w:rsidR="00995217">
        <w:t xml:space="preserve"> За содержимое и правильную интерпретацию служебной информации отвечают протоколы.</w:t>
      </w:r>
      <w:r>
        <w:t xml:space="preserve"> Таким образом, при передаче данных на передающей стороне данные, передаваемые приложением, спускаясь вниз по всем уровням модели взаимодействия открытых систем, «обрастают» служебной информ</w:t>
      </w:r>
      <w:r>
        <w:t>а</w:t>
      </w:r>
      <w:r>
        <w:t xml:space="preserve">цией на каждом уровне (рис. 13). Данный процесс называется </w:t>
      </w:r>
      <w:r w:rsidRPr="008B50BF">
        <w:rPr>
          <w:b/>
        </w:rPr>
        <w:t>инкапсуляцией</w:t>
      </w:r>
      <w:r>
        <w:t>. Таким образом, данные на каждом уровне модели содержат не только данные, передаваемые приложением, но и служебную информацию (заголовок и хвостовик), сформированную на вышележащем уровне.</w:t>
      </w:r>
      <w:r w:rsidR="00321327">
        <w:t xml:space="preserve"> Поэтому в поле «Данные» на канальном уровне будут в общем случае располагаться данные, </w:t>
      </w:r>
      <w:r w:rsidR="00321327">
        <w:lastRenderedPageBreak/>
        <w:t>передаваемые приложением, заголовки и хвостовики пяти вышележащих уровней</w:t>
      </w:r>
      <w:r w:rsidR="006317C8" w:rsidRPr="006317C8">
        <w:t xml:space="preserve"> (рис. </w:t>
      </w:r>
      <w:r w:rsidR="006317C8">
        <w:t>14</w:t>
      </w:r>
      <w:r w:rsidR="006317C8" w:rsidRPr="006317C8">
        <w:t>)</w:t>
      </w:r>
      <w:r w:rsidR="00321327">
        <w:t>. Но при этом для канального уровня эти заголовки и хвостовики будут ничем иным как данными, которые необходимо передать по каналу связи и интерпретировать их канальный уровень будет не в состоянии, потому что каждый уровень взаимодействует с заголовком и хвостовиком тол</w:t>
      </w:r>
      <w:r w:rsidR="00321327">
        <w:t>ь</w:t>
      </w:r>
      <w:r w:rsidR="00321327">
        <w:t>ко своего уровня.</w:t>
      </w:r>
    </w:p>
    <w:p w:rsidR="00BE7438" w:rsidRDefault="00732591" w:rsidP="008B50BF">
      <w:pPr>
        <w:ind w:firstLine="0"/>
        <w:jc w:val="center"/>
      </w:pPr>
      <w:r>
        <w:object w:dxaOrig="16324" w:dyaOrig="11796">
          <v:shape id="_x0000_i1037" type="#_x0000_t75" style="width:495.35pt;height:358.85pt" o:ole="">
            <v:imagedata r:id="rId34" o:title=""/>
          </v:shape>
          <o:OLEObject Type="Embed" ProgID="Visio.Drawing.11" ShapeID="_x0000_i1037" DrawAspect="Content" ObjectID="_1520768012" r:id="rId35"/>
        </w:object>
      </w:r>
    </w:p>
    <w:p w:rsidR="008B50BF" w:rsidRDefault="008B50BF" w:rsidP="008B50BF">
      <w:pPr>
        <w:ind w:firstLine="0"/>
        <w:jc w:val="center"/>
      </w:pPr>
      <w:r>
        <w:t xml:space="preserve">Рис. 13. Инкапсуляция данных на передающей стороне и </w:t>
      </w:r>
      <w:proofErr w:type="spellStart"/>
      <w:r>
        <w:t>деинкапсуляция</w:t>
      </w:r>
      <w:proofErr w:type="spellEnd"/>
      <w:r>
        <w:t xml:space="preserve"> данных на при</w:t>
      </w:r>
      <w:r w:rsidR="008E4348">
        <w:t>н</w:t>
      </w:r>
      <w:r>
        <w:t>и</w:t>
      </w:r>
      <w:r>
        <w:t>мающей стороне</w:t>
      </w:r>
    </w:p>
    <w:p w:rsidR="009D479E" w:rsidRDefault="009D479E" w:rsidP="008B50BF">
      <w:pPr>
        <w:ind w:firstLine="0"/>
        <w:jc w:val="center"/>
      </w:pPr>
    </w:p>
    <w:p w:rsidR="006317C8" w:rsidRDefault="00BC0B86" w:rsidP="008B50BF">
      <w:pPr>
        <w:ind w:firstLine="0"/>
        <w:jc w:val="center"/>
      </w:pPr>
      <w:r>
        <w:object w:dxaOrig="18043" w:dyaOrig="1617">
          <v:shape id="_x0000_i1038" type="#_x0000_t75" style="width:495.35pt;height:43.2pt" o:ole="">
            <v:imagedata r:id="rId36" o:title=""/>
          </v:shape>
          <o:OLEObject Type="Embed" ProgID="Visio.Drawing.11" ShapeID="_x0000_i1038" DrawAspect="Content" ObjectID="_1520768013" r:id="rId37"/>
        </w:object>
      </w:r>
    </w:p>
    <w:p w:rsidR="006317C8" w:rsidRDefault="006317C8" w:rsidP="008B50BF">
      <w:pPr>
        <w:ind w:firstLine="0"/>
        <w:jc w:val="center"/>
      </w:pPr>
      <w:r>
        <w:t xml:space="preserve">Рис. 14. </w:t>
      </w:r>
      <w:r w:rsidR="00D668E4">
        <w:t>Кадр</w:t>
      </w:r>
    </w:p>
    <w:p w:rsidR="00B74221" w:rsidRDefault="00B74221" w:rsidP="008B50BF">
      <w:pPr>
        <w:ind w:firstLine="0"/>
        <w:jc w:val="center"/>
      </w:pPr>
    </w:p>
    <w:p w:rsidR="009D479E" w:rsidRDefault="00911982" w:rsidP="009D479E">
      <w:pPr>
        <w:jc w:val="both"/>
      </w:pPr>
      <w:r>
        <w:t>Процесс</w:t>
      </w:r>
      <w:r w:rsidR="00446637">
        <w:t>,</w:t>
      </w:r>
      <w:r>
        <w:t xml:space="preserve"> </w:t>
      </w:r>
      <w:r w:rsidR="00446637">
        <w:t>обратный инкапсуляции и происходящий на принимающей стороне, называе</w:t>
      </w:r>
      <w:r w:rsidR="00446637">
        <w:t>т</w:t>
      </w:r>
      <w:r w:rsidR="00446637">
        <w:t xml:space="preserve">ся </w:t>
      </w:r>
      <w:proofErr w:type="spellStart"/>
      <w:r w:rsidR="00446637" w:rsidRPr="00446637">
        <w:rPr>
          <w:b/>
        </w:rPr>
        <w:t>деинкапсуляцией</w:t>
      </w:r>
      <w:proofErr w:type="spellEnd"/>
      <w:r w:rsidR="00446637">
        <w:t xml:space="preserve"> и представляет собой процесс отбрасывания заголовка и хвостовика т</w:t>
      </w:r>
      <w:r w:rsidR="00446637">
        <w:t>е</w:t>
      </w:r>
      <w:r w:rsidR="00446637">
        <w:t>кущего уровня и предоставления содержимого поля «Данные» вышележащему уровню. Перед отбрасыванием служебной информации в виде заголовка и хвостовика на текущем уровне пр</w:t>
      </w:r>
      <w:r w:rsidR="00446637">
        <w:t>о</w:t>
      </w:r>
      <w:r w:rsidR="00446637">
        <w:t>исходит анализ содержимого служебной информации</w:t>
      </w:r>
      <w:r w:rsidR="009B2F4C">
        <w:t xml:space="preserve">. На этапе анализа, например, выявляется </w:t>
      </w:r>
      <w:r w:rsidR="009B2F4C">
        <w:lastRenderedPageBreak/>
        <w:t xml:space="preserve">адресат данного </w:t>
      </w:r>
      <w:proofErr w:type="spellStart"/>
      <w:r w:rsidR="009B2F4C">
        <w:rPr>
          <w:lang w:val="en-US"/>
        </w:rPr>
        <w:t>pdu</w:t>
      </w:r>
      <w:proofErr w:type="spellEnd"/>
      <w:r w:rsidR="009B2F4C">
        <w:t xml:space="preserve">. Если адрес назначения не совпадает с адресом узла, получившего данное </w:t>
      </w:r>
      <w:proofErr w:type="spellStart"/>
      <w:r w:rsidR="009B2F4C">
        <w:rPr>
          <w:lang w:val="en-US"/>
        </w:rPr>
        <w:t>pdu</w:t>
      </w:r>
      <w:proofErr w:type="spellEnd"/>
      <w:r w:rsidR="009B2F4C">
        <w:t xml:space="preserve"> на канальном уровне, принимается решение об уничтожении кадра</w:t>
      </w:r>
      <w:r w:rsidR="002B698F">
        <w:t>,</w:t>
      </w:r>
      <w:r w:rsidR="009B2F4C">
        <w:t xml:space="preserve"> и </w:t>
      </w:r>
      <w:proofErr w:type="gramStart"/>
      <w:r w:rsidR="009B2F4C">
        <w:t>дальнейшая</w:t>
      </w:r>
      <w:proofErr w:type="gramEnd"/>
      <w:r w:rsidR="009B2F4C">
        <w:t xml:space="preserve"> </w:t>
      </w:r>
      <w:proofErr w:type="spellStart"/>
      <w:r w:rsidR="009B2F4C">
        <w:t>деинка</w:t>
      </w:r>
      <w:r w:rsidR="009B2F4C">
        <w:t>п</w:t>
      </w:r>
      <w:r w:rsidR="009B2F4C">
        <w:t>суляция</w:t>
      </w:r>
      <w:proofErr w:type="spellEnd"/>
      <w:r w:rsidR="009B2F4C">
        <w:t xml:space="preserve"> не происходит. Если, например, подобное выявляется на сетевом уровне </w:t>
      </w:r>
      <w:r w:rsidR="00A61CEC" w:rsidRPr="00D31808">
        <w:t>–</w:t>
      </w:r>
      <w:r w:rsidR="002B698F">
        <w:t xml:space="preserve"> </w:t>
      </w:r>
      <w:proofErr w:type="gramStart"/>
      <w:r w:rsidR="009B2F4C">
        <w:t>дальнейшая</w:t>
      </w:r>
      <w:proofErr w:type="gramEnd"/>
      <w:r w:rsidR="009B2F4C">
        <w:t xml:space="preserve"> </w:t>
      </w:r>
      <w:proofErr w:type="spellStart"/>
      <w:r w:rsidR="009B2F4C">
        <w:t>деинкапсуляция</w:t>
      </w:r>
      <w:proofErr w:type="spellEnd"/>
      <w:r w:rsidR="009B2F4C">
        <w:t xml:space="preserve"> также не происходит, но пакет не уничтожается, а в соответствии с функци</w:t>
      </w:r>
      <w:r w:rsidR="009B2F4C">
        <w:t>о</w:t>
      </w:r>
      <w:r w:rsidR="009B2F4C">
        <w:t>налом, предоставляющимся сетевым уровнем происходит поиск маршрута, по которому нео</w:t>
      </w:r>
      <w:r w:rsidR="009B2F4C">
        <w:t>б</w:t>
      </w:r>
      <w:r w:rsidR="009B2F4C">
        <w:t>ходимо отправить данный пакет конечному адресату.</w:t>
      </w:r>
    </w:p>
    <w:p w:rsidR="00022A4F" w:rsidRDefault="00022A4F" w:rsidP="009D479E">
      <w:pPr>
        <w:jc w:val="both"/>
      </w:pPr>
      <w:r>
        <w:t>По сути</w:t>
      </w:r>
      <w:r w:rsidR="00155393">
        <w:t>,</w:t>
      </w:r>
      <w:r>
        <w:t xml:space="preserve"> процессы инкапсуляции и </w:t>
      </w:r>
      <w:proofErr w:type="spellStart"/>
      <w:r>
        <w:t>деинкапсуляции</w:t>
      </w:r>
      <w:proofErr w:type="spellEnd"/>
      <w:r>
        <w:t xml:space="preserve"> напоминают процесс отправки п</w:t>
      </w:r>
      <w:r>
        <w:t>о</w:t>
      </w:r>
      <w:r>
        <w:t>сылки по почте. Сначала формируется то, что необходимо отправить, после запаковывается</w:t>
      </w:r>
      <w:r w:rsidR="006D7B64">
        <w:t xml:space="preserve"> (инкапсулирует)</w:t>
      </w:r>
      <w:r>
        <w:t xml:space="preserve">, на упаковке указывается адрес получателя, и посылка относится на почту или отдается курьеру. После чего </w:t>
      </w:r>
      <w:r w:rsidR="00E06D9E">
        <w:t xml:space="preserve">посылка </w:t>
      </w:r>
      <w:r w:rsidR="006D7B64">
        <w:t>доставляет</w:t>
      </w:r>
      <w:r w:rsidR="00E06D9E">
        <w:t>ся</w:t>
      </w:r>
      <w:r w:rsidR="006D7B64">
        <w:t xml:space="preserve"> до конечного адресата, и на приемной ст</w:t>
      </w:r>
      <w:r w:rsidR="006D7B64">
        <w:t>о</w:t>
      </w:r>
      <w:r w:rsidR="006D7B64">
        <w:t xml:space="preserve">роне </w:t>
      </w:r>
      <w:r w:rsidR="00E06D9E">
        <w:t xml:space="preserve">при условии совпадения </w:t>
      </w:r>
      <w:r w:rsidR="006D7B64">
        <w:t>адреса</w:t>
      </w:r>
      <w:r w:rsidR="00B57B12">
        <w:t>,</w:t>
      </w:r>
      <w:r w:rsidR="006D7B64">
        <w:t xml:space="preserve"> фа</w:t>
      </w:r>
      <w:r w:rsidR="00E06D9E">
        <w:t>милии</w:t>
      </w:r>
      <w:r w:rsidR="006D7B64">
        <w:t xml:space="preserve">, имени и отчества адресата с </w:t>
      </w:r>
      <w:proofErr w:type="gramStart"/>
      <w:r w:rsidR="006D7B64">
        <w:t>указанными</w:t>
      </w:r>
      <w:proofErr w:type="gramEnd"/>
      <w:r w:rsidR="006D7B64">
        <w:t xml:space="preserve"> на п</w:t>
      </w:r>
      <w:r w:rsidR="006D7B64">
        <w:t>о</w:t>
      </w:r>
      <w:r w:rsidR="006D7B64">
        <w:t>сыл</w:t>
      </w:r>
      <w:r w:rsidR="00E06D9E">
        <w:t>ке</w:t>
      </w:r>
      <w:r w:rsidR="006D7B64">
        <w:t>, адресат вскрывает посылку (</w:t>
      </w:r>
      <w:proofErr w:type="spellStart"/>
      <w:r w:rsidR="006D7B64">
        <w:t>деинкапсулирует</w:t>
      </w:r>
      <w:proofErr w:type="spellEnd"/>
      <w:r w:rsidR="006D7B64">
        <w:t>) и вынимает содержимое.</w:t>
      </w:r>
    </w:p>
    <w:p w:rsidR="0085227E" w:rsidRDefault="00506F85" w:rsidP="005B47BC">
      <w:pPr>
        <w:pStyle w:val="3"/>
        <w:numPr>
          <w:ilvl w:val="2"/>
          <w:numId w:val="1"/>
        </w:numPr>
        <w:rPr>
          <w:rStyle w:val="a3"/>
          <w:color w:val="17365D"/>
          <w:u w:val="none"/>
          <w:lang w:val="en-US"/>
        </w:rPr>
      </w:pPr>
      <w:bookmarkStart w:id="20" w:name="_Toc446998959"/>
      <w:r w:rsidRPr="00506F85">
        <w:rPr>
          <w:rStyle w:val="a3"/>
          <w:color w:val="17365D"/>
          <w:u w:val="none"/>
        </w:rPr>
        <w:t>Стек протоколов TCP/IP</w:t>
      </w:r>
      <w:bookmarkEnd w:id="20"/>
    </w:p>
    <w:p w:rsidR="00506F85" w:rsidRDefault="00506F85" w:rsidP="00A46C35">
      <w:pPr>
        <w:jc w:val="both"/>
      </w:pPr>
      <w:r>
        <w:t xml:space="preserve">Самой распространенной на данный момент моделью взаимодействия открытых систем является стек протоколов </w:t>
      </w:r>
      <w:r w:rsidRPr="00A46C35">
        <w:t>TCP</w:t>
      </w:r>
      <w:r>
        <w:t>/</w:t>
      </w:r>
      <w:r w:rsidRPr="00A46C35">
        <w:t>IP</w:t>
      </w:r>
      <w:r w:rsidR="00131F76">
        <w:t>, получивш</w:t>
      </w:r>
      <w:r w:rsidR="003B3469">
        <w:t>и</w:t>
      </w:r>
      <w:r w:rsidR="00131F76">
        <w:t>й название от наиболее важных протоколов с</w:t>
      </w:r>
      <w:r w:rsidR="00131F76">
        <w:t>е</w:t>
      </w:r>
      <w:r w:rsidR="00131F76">
        <w:t>мейства</w:t>
      </w:r>
      <w:r w:rsidR="00903F84">
        <w:t xml:space="preserve">: </w:t>
      </w:r>
      <w:r w:rsidR="00903F84" w:rsidRPr="00A46C35">
        <w:t>TCP</w:t>
      </w:r>
      <w:r w:rsidR="00903F84" w:rsidRPr="00903F84">
        <w:t xml:space="preserve"> </w:t>
      </w:r>
      <w:r w:rsidR="00903F84">
        <w:t xml:space="preserve">и </w:t>
      </w:r>
      <w:r w:rsidR="00903F84" w:rsidRPr="00A46C35">
        <w:t>IP</w:t>
      </w:r>
      <w:r w:rsidR="00903F84" w:rsidRPr="00903F84">
        <w:t xml:space="preserve"> (</w:t>
      </w:r>
      <w:proofErr w:type="spellStart"/>
      <w:r w:rsidR="00903F84" w:rsidRPr="00A46C35">
        <w:t>Internet</w:t>
      </w:r>
      <w:proofErr w:type="spellEnd"/>
      <w:r w:rsidR="00903F84" w:rsidRPr="00903F84">
        <w:t xml:space="preserve"> </w:t>
      </w:r>
      <w:proofErr w:type="spellStart"/>
      <w:r w:rsidR="00903F84" w:rsidRPr="00A46C35">
        <w:t>Protocol</w:t>
      </w:r>
      <w:proofErr w:type="spellEnd"/>
      <w:r w:rsidR="00903F84">
        <w:t>, межсетевой протокол</w:t>
      </w:r>
      <w:r w:rsidR="00903F84" w:rsidRPr="00903F84">
        <w:t>)</w:t>
      </w:r>
      <w:r w:rsidR="00903F84">
        <w:t>.</w:t>
      </w:r>
      <w:r w:rsidR="00A46C35">
        <w:t xml:space="preserve"> Данная модель была разработана по заказу Министерства обороны США, поэтому данную модель также называют моделью </w:t>
      </w:r>
      <w:proofErr w:type="spellStart"/>
      <w:r w:rsidR="00A46C35" w:rsidRPr="00A46C35">
        <w:t>DoD</w:t>
      </w:r>
      <w:proofErr w:type="spellEnd"/>
      <w:r w:rsidR="00A46C35" w:rsidRPr="00A46C35">
        <w:t xml:space="preserve"> (</w:t>
      </w:r>
      <w:proofErr w:type="spellStart"/>
      <w:r w:rsidR="00A46C35" w:rsidRPr="00A46C35">
        <w:t>Department</w:t>
      </w:r>
      <w:proofErr w:type="spellEnd"/>
      <w:r w:rsidR="00A46C35" w:rsidRPr="00A46C35">
        <w:t xml:space="preserve"> </w:t>
      </w:r>
      <w:proofErr w:type="spellStart"/>
      <w:r w:rsidR="00A46C35" w:rsidRPr="00A46C35">
        <w:t>of</w:t>
      </w:r>
      <w:proofErr w:type="spellEnd"/>
      <w:r w:rsidR="00A46C35" w:rsidRPr="00A46C35">
        <w:t xml:space="preserve"> </w:t>
      </w:r>
      <w:proofErr w:type="spellStart"/>
      <w:r w:rsidR="00A46C35" w:rsidRPr="00A46C35">
        <w:t>Defence</w:t>
      </w:r>
      <w:proofErr w:type="spellEnd"/>
      <w:r w:rsidR="00A46C35" w:rsidRPr="00A46C35">
        <w:t>)</w:t>
      </w:r>
      <w:r w:rsidR="00A46C35">
        <w:t>.</w:t>
      </w:r>
      <w:r w:rsidR="00AB4F2C">
        <w:t xml:space="preserve"> Структура стека, так</w:t>
      </w:r>
      <w:r w:rsidR="002B698F">
        <w:t xml:space="preserve"> </w:t>
      </w:r>
      <w:r w:rsidR="00AB4F2C">
        <w:t xml:space="preserve">же как и модель </w:t>
      </w:r>
      <w:r w:rsidR="00AB4F2C">
        <w:rPr>
          <w:lang w:val="en-US"/>
        </w:rPr>
        <w:t>OSI</w:t>
      </w:r>
      <w:r w:rsidR="00AB4F2C" w:rsidRPr="00AB4F2C">
        <w:t>/</w:t>
      </w:r>
      <w:r w:rsidR="00AB4F2C">
        <w:rPr>
          <w:lang w:val="en-US"/>
        </w:rPr>
        <w:t>ISO</w:t>
      </w:r>
      <w:r w:rsidR="00AB4F2C">
        <w:t xml:space="preserve"> содержит многоуровн</w:t>
      </w:r>
      <w:r w:rsidR="00AB4F2C">
        <w:t>е</w:t>
      </w:r>
      <w:r w:rsidR="00AB4F2C">
        <w:t>вую структуру</w:t>
      </w:r>
      <w:r w:rsidR="002B698F">
        <w:t xml:space="preserve"> и представлена на рис. 15.</w:t>
      </w:r>
      <w:r w:rsidR="00AB4F2C">
        <w:t>.</w:t>
      </w:r>
    </w:p>
    <w:p w:rsidR="00A46C35" w:rsidRDefault="00F67F06" w:rsidP="00A46C35">
      <w:pPr>
        <w:ind w:firstLine="0"/>
        <w:jc w:val="center"/>
      </w:pPr>
      <w:r>
        <w:object w:dxaOrig="6801" w:dyaOrig="11247">
          <v:shape id="_x0000_i1039" type="#_x0000_t75" style="width:256.9pt;height:428.55pt" o:ole="">
            <v:imagedata r:id="rId38" o:title=""/>
          </v:shape>
          <o:OLEObject Type="Embed" ProgID="Visio.Drawing.11" ShapeID="_x0000_i1039" DrawAspect="Content" ObjectID="_1520768014" r:id="rId39"/>
        </w:object>
      </w:r>
    </w:p>
    <w:p w:rsidR="00A46C35" w:rsidRDefault="00A46C35" w:rsidP="00A46C35">
      <w:pPr>
        <w:ind w:firstLine="0"/>
        <w:jc w:val="center"/>
      </w:pPr>
      <w:r>
        <w:t>Рис. 1</w:t>
      </w:r>
      <w:r w:rsidR="006317C8">
        <w:t>5</w:t>
      </w:r>
      <w:r>
        <w:t xml:space="preserve">. Стек протоколов </w:t>
      </w:r>
      <w:r>
        <w:rPr>
          <w:lang w:val="en-US"/>
        </w:rPr>
        <w:t>TCP</w:t>
      </w:r>
      <w:r w:rsidRPr="00F67F06">
        <w:t>/</w:t>
      </w:r>
      <w:r>
        <w:rPr>
          <w:lang w:val="en-US"/>
        </w:rPr>
        <w:t>IP</w:t>
      </w:r>
    </w:p>
    <w:p w:rsidR="00E40BBB" w:rsidRDefault="00E40BBB" w:rsidP="00A46C35">
      <w:pPr>
        <w:ind w:firstLine="0"/>
        <w:jc w:val="center"/>
      </w:pPr>
    </w:p>
    <w:p w:rsidR="00E40BBB" w:rsidRPr="00002EC5" w:rsidRDefault="00002EC5" w:rsidP="00E40BBB">
      <w:pPr>
        <w:jc w:val="both"/>
      </w:pPr>
      <w:r>
        <w:t>В стеке протоколов TC</w:t>
      </w:r>
      <w:r>
        <w:rPr>
          <w:lang w:val="en-US"/>
        </w:rPr>
        <w:t>P</w:t>
      </w:r>
      <w:r>
        <w:t>/IP реализован тот же функционал, что и в модели OSI/ISO, ра</w:t>
      </w:r>
      <w:r>
        <w:t>з</w:t>
      </w:r>
      <w:r>
        <w:t xml:space="preserve">личие только в уровнях. Сравнение структур модели </w:t>
      </w:r>
      <w:r>
        <w:rPr>
          <w:lang w:val="en-US"/>
        </w:rPr>
        <w:t>OSI</w:t>
      </w:r>
      <w:r w:rsidRPr="00002EC5">
        <w:t>/</w:t>
      </w:r>
      <w:r>
        <w:rPr>
          <w:lang w:val="en-US"/>
        </w:rPr>
        <w:t>ISO</w:t>
      </w:r>
      <w:r w:rsidRPr="00002EC5">
        <w:t xml:space="preserve"> </w:t>
      </w:r>
      <w:r>
        <w:t xml:space="preserve">и стека протоколов </w:t>
      </w:r>
      <w:r>
        <w:rPr>
          <w:lang w:val="en-US"/>
        </w:rPr>
        <w:t>TCP</w:t>
      </w:r>
      <w:r w:rsidRPr="00002EC5">
        <w:t>/</w:t>
      </w:r>
      <w:r>
        <w:rPr>
          <w:lang w:val="en-US"/>
        </w:rPr>
        <w:t>IP</w:t>
      </w:r>
      <w:r w:rsidRPr="00002EC5">
        <w:t xml:space="preserve"> </w:t>
      </w:r>
      <w:r>
        <w:t>пр</w:t>
      </w:r>
      <w:r>
        <w:t>о</w:t>
      </w:r>
      <w:r>
        <w:t>иллюстрировано на рис. 1</w:t>
      </w:r>
      <w:r w:rsidR="006317C8">
        <w:t>6</w:t>
      </w:r>
      <w:r w:rsidRPr="00002EC5">
        <w:t>.</w:t>
      </w:r>
    </w:p>
    <w:p w:rsidR="00002EC5" w:rsidRDefault="00F67F06" w:rsidP="00002EC5">
      <w:pPr>
        <w:ind w:firstLine="0"/>
        <w:jc w:val="center"/>
      </w:pPr>
      <w:r>
        <w:object w:dxaOrig="8219" w:dyaOrig="11247">
          <v:shape id="_x0000_i1040" type="#_x0000_t75" style="width:321.4pt;height:440.65pt" o:ole="">
            <v:imagedata r:id="rId40" o:title=""/>
          </v:shape>
          <o:OLEObject Type="Embed" ProgID="Visio.Drawing.11" ShapeID="_x0000_i1040" DrawAspect="Content" ObjectID="_1520768015" r:id="rId41"/>
        </w:object>
      </w:r>
    </w:p>
    <w:p w:rsidR="00002EC5" w:rsidRDefault="00002EC5" w:rsidP="00002EC5">
      <w:pPr>
        <w:ind w:firstLine="0"/>
        <w:jc w:val="center"/>
      </w:pPr>
      <w:r>
        <w:t>Рис. 1</w:t>
      </w:r>
      <w:r w:rsidR="006317C8">
        <w:t>6</w:t>
      </w:r>
      <w:r>
        <w:t>. Сравнение модели OSI/ISO и стека протоколов TCP/IP</w:t>
      </w:r>
    </w:p>
    <w:p w:rsidR="00002EC5" w:rsidRDefault="00002EC5" w:rsidP="00002EC5">
      <w:pPr>
        <w:ind w:firstLine="0"/>
        <w:jc w:val="center"/>
      </w:pPr>
    </w:p>
    <w:p w:rsidR="00002EC5" w:rsidRDefault="00F67F06" w:rsidP="00002EC5">
      <w:pPr>
        <w:jc w:val="both"/>
      </w:pPr>
      <w:r>
        <w:t>Канальный уровень</w:t>
      </w:r>
      <w:r w:rsidR="00002EC5">
        <w:t xml:space="preserve"> стека протоколов TC</w:t>
      </w:r>
      <w:r w:rsidR="00002EC5">
        <w:rPr>
          <w:lang w:val="en-US"/>
        </w:rPr>
        <w:t>P</w:t>
      </w:r>
      <w:r w:rsidR="00002EC5" w:rsidRPr="00002EC5">
        <w:t>/</w:t>
      </w:r>
      <w:r w:rsidR="00002EC5">
        <w:rPr>
          <w:lang w:val="en-US"/>
        </w:rPr>
        <w:t>IP</w:t>
      </w:r>
      <w:r w:rsidR="00002EC5" w:rsidRPr="00002EC5">
        <w:t xml:space="preserve"> обеспечивает функционал </w:t>
      </w:r>
      <w:r w:rsidR="00002EC5">
        <w:t>физического и канального уровней модели OSI/ISO</w:t>
      </w:r>
      <w:r w:rsidR="00CD2C3D">
        <w:t>.</w:t>
      </w:r>
      <w:r w:rsidR="00002EC5">
        <w:t xml:space="preserve"> </w:t>
      </w:r>
      <w:r w:rsidR="00CD2C3D">
        <w:t>С</w:t>
      </w:r>
      <w:r w:rsidR="00002EC5">
        <w:t>етевой и транспортный уровни полностью идентичны в обеих моделях взаимодействия открытых систем.</w:t>
      </w:r>
      <w:r w:rsidR="00CD2C3D">
        <w:t xml:space="preserve"> Прикладной уровень предоставляет функци</w:t>
      </w:r>
      <w:r w:rsidR="00CD2C3D">
        <w:t>о</w:t>
      </w:r>
      <w:r w:rsidR="00CD2C3D">
        <w:t>нал сеансового уровня и уровней представлений и приложений модели OSI/ISO.</w:t>
      </w:r>
    </w:p>
    <w:p w:rsidR="00CD2C3D" w:rsidRDefault="00CD2C3D" w:rsidP="00002EC5">
      <w:pPr>
        <w:jc w:val="both"/>
      </w:pPr>
      <w:r>
        <w:t xml:space="preserve">Обмен данными в стеке TCP/IP идентичен обмену данными в модели OSI/ISO: так же формируются </w:t>
      </w:r>
      <w:proofErr w:type="spellStart"/>
      <w:r>
        <w:t>pdu</w:t>
      </w:r>
      <w:proofErr w:type="spellEnd"/>
      <w:r>
        <w:t xml:space="preserve"> на каждом уровне, так же происходит инкапсуляция на передающей стороне и </w:t>
      </w:r>
      <w:proofErr w:type="spellStart"/>
      <w:r>
        <w:t>деинкапсуляция</w:t>
      </w:r>
      <w:proofErr w:type="spellEnd"/>
      <w:r>
        <w:t xml:space="preserve"> на принимающей стороне.</w:t>
      </w:r>
    </w:p>
    <w:p w:rsidR="00920A66" w:rsidRDefault="00920A66" w:rsidP="005B47BC">
      <w:pPr>
        <w:pStyle w:val="3"/>
        <w:numPr>
          <w:ilvl w:val="2"/>
          <w:numId w:val="1"/>
        </w:numPr>
        <w:rPr>
          <w:rStyle w:val="a3"/>
          <w:color w:val="17365D"/>
          <w:u w:val="none"/>
        </w:rPr>
      </w:pPr>
      <w:bookmarkStart w:id="21" w:name="_GoBack"/>
      <w:bookmarkStart w:id="22" w:name="_Toc446998960"/>
      <w:bookmarkEnd w:id="21"/>
      <w:r w:rsidRPr="00920A66">
        <w:rPr>
          <w:rStyle w:val="a3"/>
          <w:color w:val="17365D"/>
          <w:u w:val="none"/>
        </w:rPr>
        <w:t>Стандарт локальных сетей IEEE 802.2</w:t>
      </w:r>
      <w:bookmarkEnd w:id="22"/>
    </w:p>
    <w:p w:rsidR="00C6148C" w:rsidRPr="007E3CEE" w:rsidRDefault="00C6148C" w:rsidP="007E3CEE">
      <w:pPr>
        <w:jc w:val="both"/>
      </w:pPr>
      <w:r>
        <w:t>Стандарт</w:t>
      </w:r>
      <w:r w:rsidRPr="00C6148C">
        <w:t xml:space="preserve"> </w:t>
      </w:r>
      <w:r>
        <w:t>локальных</w:t>
      </w:r>
      <w:r w:rsidRPr="00C6148C">
        <w:t xml:space="preserve"> </w:t>
      </w:r>
      <w:r>
        <w:t>сетей</w:t>
      </w:r>
      <w:r w:rsidRPr="00C6148C">
        <w:t xml:space="preserve"> </w:t>
      </w:r>
      <w:r w:rsidRPr="007E3CEE">
        <w:t>IEEE</w:t>
      </w:r>
      <w:r w:rsidRPr="00C6148C">
        <w:t xml:space="preserve"> (</w:t>
      </w:r>
      <w:proofErr w:type="spellStart"/>
      <w:r w:rsidRPr="00C6148C">
        <w:t>Institute</w:t>
      </w:r>
      <w:proofErr w:type="spellEnd"/>
      <w:r w:rsidRPr="00C6148C">
        <w:t xml:space="preserve"> </w:t>
      </w:r>
      <w:proofErr w:type="spellStart"/>
      <w:r w:rsidRPr="00C6148C">
        <w:t>of</w:t>
      </w:r>
      <w:proofErr w:type="spellEnd"/>
      <w:r w:rsidRPr="00C6148C">
        <w:t xml:space="preserve"> </w:t>
      </w:r>
      <w:proofErr w:type="spellStart"/>
      <w:r w:rsidRPr="00C6148C">
        <w:t>Electrical</w:t>
      </w:r>
      <w:proofErr w:type="spellEnd"/>
      <w:r w:rsidRPr="00C6148C">
        <w:t xml:space="preserve"> </w:t>
      </w:r>
      <w:proofErr w:type="spellStart"/>
      <w:r w:rsidRPr="00C6148C">
        <w:t>and</w:t>
      </w:r>
      <w:proofErr w:type="spellEnd"/>
      <w:r w:rsidRPr="00C6148C">
        <w:t xml:space="preserve"> </w:t>
      </w:r>
      <w:proofErr w:type="spellStart"/>
      <w:r w:rsidRPr="00C6148C">
        <w:t>Electronics</w:t>
      </w:r>
      <w:proofErr w:type="spellEnd"/>
      <w:r w:rsidRPr="00C6148C">
        <w:t xml:space="preserve"> </w:t>
      </w:r>
      <w:proofErr w:type="spellStart"/>
      <w:r w:rsidRPr="00C6148C">
        <w:t>Engineers</w:t>
      </w:r>
      <w:proofErr w:type="spellEnd"/>
      <w:r w:rsidRPr="00C6148C">
        <w:t xml:space="preserve">, Институт инженеров по электротехнике и электронике) </w:t>
      </w:r>
      <w:r>
        <w:t>определяет методы доступа к каналу связи.</w:t>
      </w:r>
    </w:p>
    <w:p w:rsidR="00CF4175" w:rsidRDefault="002F2CA2" w:rsidP="00CF4175">
      <w:pPr>
        <w:ind w:firstLine="0"/>
        <w:rPr>
          <w:lang w:val="en-US"/>
        </w:rPr>
      </w:pPr>
      <w:r>
        <w:object w:dxaOrig="11206" w:dyaOrig="1671">
          <v:shape id="_x0000_i1041" type="#_x0000_t75" style="width:495.35pt;height:73.15pt" o:ole="">
            <v:imagedata r:id="rId42" o:title=""/>
          </v:shape>
          <o:OLEObject Type="Embed" ProgID="Visio.Drawing.11" ShapeID="_x0000_i1041" DrawAspect="Content" ObjectID="_1520768016" r:id="rId43"/>
        </w:object>
      </w:r>
    </w:p>
    <w:p w:rsidR="00CF4175" w:rsidRPr="00B11E8A" w:rsidRDefault="00CF4175" w:rsidP="00CF4175">
      <w:pPr>
        <w:ind w:firstLine="0"/>
        <w:jc w:val="center"/>
      </w:pPr>
      <w:r w:rsidRPr="00CF4175">
        <w:t xml:space="preserve">Рис. </w:t>
      </w:r>
      <w:r>
        <w:t>17. Стандарт локальных сетей IEEE 802.2</w:t>
      </w:r>
    </w:p>
    <w:p w:rsidR="007E3CEE" w:rsidRPr="00B11E8A" w:rsidRDefault="007E3CEE" w:rsidP="00CF4175">
      <w:pPr>
        <w:ind w:firstLine="0"/>
        <w:jc w:val="center"/>
      </w:pPr>
    </w:p>
    <w:p w:rsidR="007E3CEE" w:rsidRDefault="007E3CEE" w:rsidP="007E3CEE">
      <w:pPr>
        <w:jc w:val="both"/>
      </w:pPr>
      <w:r w:rsidRPr="007E3CEE">
        <w:t>В соответстви</w:t>
      </w:r>
      <w:r>
        <w:t>и</w:t>
      </w:r>
      <w:r w:rsidRPr="007E3CEE">
        <w:t xml:space="preserve"> с данным</w:t>
      </w:r>
      <w:r>
        <w:t xml:space="preserve"> стандартом канальный уровень подразделяется на </w:t>
      </w:r>
      <w:r w:rsidR="00434FA8">
        <w:t>под</w:t>
      </w:r>
      <w:r>
        <w:t>уровень управление логическим каналом (</w:t>
      </w:r>
      <w:r>
        <w:rPr>
          <w:lang w:val="en-US"/>
        </w:rPr>
        <w:t>LLC</w:t>
      </w:r>
      <w:r w:rsidRPr="007E3CEE">
        <w:t xml:space="preserve"> </w:t>
      </w:r>
      <w:r>
        <w:t>–</w:t>
      </w:r>
      <w:r w:rsidRPr="007E3CEE">
        <w:t xml:space="preserve"> </w:t>
      </w:r>
      <w:r>
        <w:rPr>
          <w:lang w:val="en-US"/>
        </w:rPr>
        <w:t>Logical</w:t>
      </w:r>
      <w:r w:rsidRPr="007E3CEE">
        <w:t xml:space="preserve"> </w:t>
      </w:r>
      <w:r>
        <w:rPr>
          <w:lang w:val="en-US"/>
        </w:rPr>
        <w:t>Link</w:t>
      </w:r>
      <w:r w:rsidRPr="007E3CEE">
        <w:t xml:space="preserve"> </w:t>
      </w:r>
      <w:r>
        <w:rPr>
          <w:lang w:val="en-US"/>
        </w:rPr>
        <w:t>Control</w:t>
      </w:r>
      <w:r>
        <w:t>)</w:t>
      </w:r>
      <w:r>
        <w:rPr>
          <w:lang w:val="en-US"/>
        </w:rPr>
        <w:t> </w:t>
      </w:r>
      <w:r w:rsidR="00434FA8">
        <w:t>и подуровень управления</w:t>
      </w:r>
      <w:r w:rsidRPr="007E3CEE">
        <w:t xml:space="preserve"> </w:t>
      </w:r>
      <w:r w:rsidR="00434FA8">
        <w:t>дост</w:t>
      </w:r>
      <w:r w:rsidR="00434FA8">
        <w:t>у</w:t>
      </w:r>
      <w:r w:rsidR="00434FA8">
        <w:t>пом к среде (</w:t>
      </w:r>
      <w:r w:rsidR="00434FA8">
        <w:rPr>
          <w:lang w:val="en-US"/>
        </w:rPr>
        <w:t>MAC</w:t>
      </w:r>
      <w:r w:rsidR="00434FA8" w:rsidRPr="00434FA8">
        <w:t xml:space="preserve"> – </w:t>
      </w:r>
      <w:r w:rsidR="00434FA8">
        <w:rPr>
          <w:lang w:val="en-US"/>
        </w:rPr>
        <w:t>Media</w:t>
      </w:r>
      <w:r w:rsidR="00434FA8" w:rsidRPr="00434FA8">
        <w:t xml:space="preserve"> </w:t>
      </w:r>
      <w:r w:rsidR="00434FA8">
        <w:rPr>
          <w:lang w:val="en-US"/>
        </w:rPr>
        <w:t>Access</w:t>
      </w:r>
      <w:r w:rsidR="00434FA8" w:rsidRPr="00434FA8">
        <w:t xml:space="preserve"> </w:t>
      </w:r>
      <w:r w:rsidR="00434FA8">
        <w:rPr>
          <w:lang w:val="en-US"/>
        </w:rPr>
        <w:t>Control</w:t>
      </w:r>
      <w:r w:rsidR="00434FA8">
        <w:t>).</w:t>
      </w:r>
    </w:p>
    <w:p w:rsidR="006D718F" w:rsidRDefault="006D718F" w:rsidP="00477728">
      <w:pPr>
        <w:jc w:val="both"/>
        <w:rPr>
          <w:b/>
        </w:rPr>
      </w:pPr>
    </w:p>
    <w:p w:rsidR="00477728" w:rsidRDefault="00434FA8" w:rsidP="00477728">
      <w:pPr>
        <w:jc w:val="both"/>
      </w:pPr>
      <w:r w:rsidRPr="00434FA8">
        <w:rPr>
          <w:b/>
        </w:rPr>
        <w:t>Подуровень LLC</w:t>
      </w:r>
      <w:r>
        <w:t xml:space="preserve"> обеспечивает независимость канального уровня от существующих технологий. Обеспечивает универсальные услуги для сетевых протоколов верхнего уровня и эффективное взаимодействие </w:t>
      </w:r>
      <w:r w:rsidR="004A1CF0">
        <w:t>с</w:t>
      </w:r>
      <w:r>
        <w:t xml:space="preserve"> разнообразными технологиями уровня </w:t>
      </w:r>
      <w:r>
        <w:rPr>
          <w:lang w:val="en-US"/>
        </w:rPr>
        <w:t>MAC</w:t>
      </w:r>
      <w:r w:rsidRPr="00434FA8">
        <w:t>.</w:t>
      </w:r>
      <w:r w:rsidR="004A1CF0">
        <w:t xml:space="preserve"> </w:t>
      </w:r>
      <w:r w:rsidR="00477728">
        <w:t>Данный уровень предоставляет три типа сервиса вышележащим уровням:</w:t>
      </w:r>
    </w:p>
    <w:p w:rsidR="00477728" w:rsidRPr="00477728" w:rsidRDefault="00477728" w:rsidP="005B47BC">
      <w:pPr>
        <w:numPr>
          <w:ilvl w:val="0"/>
          <w:numId w:val="11"/>
        </w:numPr>
        <w:ind w:left="0" w:firstLine="709"/>
        <w:jc w:val="both"/>
        <w:rPr>
          <w:rStyle w:val="a3"/>
          <w:noProof/>
          <w:color w:val="auto"/>
          <w:u w:val="none"/>
        </w:rPr>
      </w:pPr>
      <w:r w:rsidRPr="00477728">
        <w:rPr>
          <w:rStyle w:val="a3"/>
          <w:noProof/>
          <w:color w:val="auto"/>
          <w:u w:val="none"/>
        </w:rPr>
        <w:t>LLC1 </w:t>
      </w:r>
      <w:r w:rsidR="00CE2BDA">
        <w:t>–</w:t>
      </w:r>
      <w:r w:rsidRPr="00477728">
        <w:rPr>
          <w:rStyle w:val="a3"/>
          <w:noProof/>
          <w:color w:val="auto"/>
          <w:u w:val="none"/>
        </w:rPr>
        <w:t xml:space="preserve"> сервис без установления соединения и без подтверждения;</w:t>
      </w:r>
    </w:p>
    <w:p w:rsidR="00477728" w:rsidRPr="00477728" w:rsidRDefault="00477728" w:rsidP="005B47BC">
      <w:pPr>
        <w:numPr>
          <w:ilvl w:val="0"/>
          <w:numId w:val="11"/>
        </w:numPr>
        <w:ind w:left="0" w:firstLine="709"/>
        <w:jc w:val="both"/>
        <w:rPr>
          <w:rStyle w:val="a3"/>
          <w:noProof/>
          <w:color w:val="auto"/>
          <w:u w:val="none"/>
        </w:rPr>
      </w:pPr>
      <w:r w:rsidRPr="00477728">
        <w:rPr>
          <w:rStyle w:val="a3"/>
          <w:noProof/>
          <w:color w:val="auto"/>
          <w:u w:val="none"/>
        </w:rPr>
        <w:t>LLC2 </w:t>
      </w:r>
      <w:r w:rsidR="00CE2BDA">
        <w:t xml:space="preserve">– </w:t>
      </w:r>
      <w:r w:rsidRPr="00477728">
        <w:rPr>
          <w:rStyle w:val="a3"/>
          <w:noProof/>
          <w:color w:val="auto"/>
          <w:u w:val="none"/>
        </w:rPr>
        <w:t>сервис с установлением соединения и подтверждением;</w:t>
      </w:r>
    </w:p>
    <w:p w:rsidR="00477728" w:rsidRPr="00477728" w:rsidRDefault="00477728" w:rsidP="005B47BC">
      <w:pPr>
        <w:numPr>
          <w:ilvl w:val="0"/>
          <w:numId w:val="11"/>
        </w:numPr>
        <w:ind w:left="0" w:firstLine="709"/>
        <w:jc w:val="both"/>
        <w:rPr>
          <w:rStyle w:val="a3"/>
          <w:noProof/>
          <w:color w:val="auto"/>
          <w:u w:val="none"/>
        </w:rPr>
      </w:pPr>
      <w:r w:rsidRPr="00477728">
        <w:rPr>
          <w:rStyle w:val="a3"/>
          <w:noProof/>
          <w:color w:val="auto"/>
          <w:u w:val="none"/>
        </w:rPr>
        <w:t>LLC3 </w:t>
      </w:r>
      <w:r w:rsidR="00CE2BDA">
        <w:t xml:space="preserve">– </w:t>
      </w:r>
      <w:r w:rsidRPr="00477728">
        <w:rPr>
          <w:rStyle w:val="a3"/>
          <w:noProof/>
          <w:color w:val="auto"/>
          <w:u w:val="none"/>
        </w:rPr>
        <w:t>сервис без установления соединения, но с подтверждением.</w:t>
      </w:r>
    </w:p>
    <w:p w:rsidR="00477728" w:rsidRPr="00477728" w:rsidRDefault="00477728" w:rsidP="007E3CEE">
      <w:pPr>
        <w:jc w:val="both"/>
      </w:pPr>
      <w:r>
        <w:t>Обычно в стеке протоколов TCP/IP подуровень LLC функционирует в режиме LLC1 по причине предоставления надежной передачи данных более высокими уровнями.</w:t>
      </w:r>
    </w:p>
    <w:p w:rsidR="006D718F" w:rsidRDefault="006D718F" w:rsidP="007E3CEE">
      <w:pPr>
        <w:jc w:val="both"/>
        <w:rPr>
          <w:b/>
        </w:rPr>
      </w:pPr>
    </w:p>
    <w:p w:rsidR="00434FA8" w:rsidRDefault="00434FA8" w:rsidP="007E3CEE">
      <w:pPr>
        <w:jc w:val="both"/>
      </w:pPr>
      <w:r w:rsidRPr="00C47C5E">
        <w:rPr>
          <w:b/>
        </w:rPr>
        <w:t xml:space="preserve">Подуровень </w:t>
      </w:r>
      <w:r w:rsidRPr="00C47C5E">
        <w:rPr>
          <w:b/>
          <w:lang w:val="en-US"/>
        </w:rPr>
        <w:t>MAC</w:t>
      </w:r>
      <w:r w:rsidRPr="00434FA8">
        <w:t xml:space="preserve"> отв</w:t>
      </w:r>
      <w:r>
        <w:t>ечает за управление доступом к физической среде и по</w:t>
      </w:r>
      <w:r w:rsidR="00DE64B8">
        <w:t>ддерживает таблицы MAC</w:t>
      </w:r>
      <w:r w:rsidR="00DE64B8">
        <w:softHyphen/>
        <w:t>-адресов – адресов, используемых на канальном уровне моделей взаимодействия открытых систем.</w:t>
      </w:r>
    </w:p>
    <w:p w:rsidR="00634C32" w:rsidRPr="00A6163D" w:rsidRDefault="00634C32" w:rsidP="00CB7C1C">
      <w:pPr>
        <w:pStyle w:val="1"/>
        <w:numPr>
          <w:ilvl w:val="0"/>
          <w:numId w:val="23"/>
        </w:numPr>
        <w:spacing w:before="120"/>
      </w:pPr>
      <w:bookmarkStart w:id="23" w:name="_Toc446998961"/>
      <w:r w:rsidRPr="00A6163D">
        <w:t>Технологии локальных сетей</w:t>
      </w:r>
      <w:bookmarkEnd w:id="23"/>
    </w:p>
    <w:p w:rsidR="004201BB" w:rsidRDefault="00CE2BDA" w:rsidP="00FD169B">
      <w:pPr>
        <w:jc w:val="both"/>
        <w:rPr>
          <w:lang w:eastAsia="ko-KR"/>
        </w:rPr>
      </w:pPr>
      <w:r w:rsidRPr="00CE2BDA">
        <w:rPr>
          <w:lang w:eastAsia="ko-KR"/>
        </w:rPr>
        <w:t xml:space="preserve">Локальная сеть, как было сказано ранее, </w:t>
      </w:r>
      <w:r>
        <w:t xml:space="preserve">– </w:t>
      </w:r>
      <w:r w:rsidRPr="00CE2BDA">
        <w:rPr>
          <w:lang w:eastAsia="ko-KR"/>
        </w:rPr>
        <w:t xml:space="preserve">это  </w:t>
      </w:r>
      <w:r>
        <w:rPr>
          <w:lang w:eastAsia="ko-KR"/>
        </w:rPr>
        <w:t>комплекс оборудования, обеспечивающих передачу данных на относительно небольшие расстояния. Основным назначением локальной сети является предоставление общего доступа к данным и оборудованию.</w:t>
      </w:r>
    </w:p>
    <w:p w:rsidR="00CE2BDA" w:rsidRDefault="00CE2BDA" w:rsidP="00FD169B">
      <w:pPr>
        <w:jc w:val="both"/>
        <w:rPr>
          <w:lang w:eastAsia="ko-KR"/>
        </w:rPr>
      </w:pPr>
      <w:r>
        <w:rPr>
          <w:lang w:eastAsia="ko-KR"/>
        </w:rPr>
        <w:t xml:space="preserve">Технология локальных сетей – это набор стандартов, определяющий топологию сети, метод доступа к среде передачи данных, среду передачи данных, формат </w:t>
      </w:r>
      <w:proofErr w:type="spellStart"/>
      <w:r>
        <w:rPr>
          <w:lang w:eastAsia="ko-KR"/>
        </w:rPr>
        <w:t>pdu</w:t>
      </w:r>
      <w:proofErr w:type="spellEnd"/>
      <w:r>
        <w:rPr>
          <w:lang w:eastAsia="ko-KR"/>
        </w:rPr>
        <w:t>, тип физического кодирования, а также физическую скорость передачи данных.</w:t>
      </w:r>
    </w:p>
    <w:p w:rsidR="00CE2BDA" w:rsidRDefault="00CE2BDA" w:rsidP="00FD169B">
      <w:pPr>
        <w:jc w:val="both"/>
        <w:rPr>
          <w:lang w:eastAsia="ko-KR"/>
        </w:rPr>
      </w:pPr>
      <w:r>
        <w:rPr>
          <w:lang w:eastAsia="ko-KR"/>
        </w:rPr>
        <w:t xml:space="preserve">В локальных сетях существует несколько разновидностей подобных технологий: </w:t>
      </w:r>
      <w:proofErr w:type="spellStart"/>
      <w:r>
        <w:rPr>
          <w:lang w:eastAsia="ko-KR"/>
        </w:rPr>
        <w:t>Ethernet</w:t>
      </w:r>
      <w:proofErr w:type="spellEnd"/>
      <w:r>
        <w:rPr>
          <w:lang w:eastAsia="ko-KR"/>
        </w:rPr>
        <w:t xml:space="preserve">, </w:t>
      </w:r>
      <w:proofErr w:type="spellStart"/>
      <w:r>
        <w:rPr>
          <w:lang w:eastAsia="ko-KR"/>
        </w:rPr>
        <w:t>ArcNet</w:t>
      </w:r>
      <w:proofErr w:type="spellEnd"/>
      <w:r>
        <w:rPr>
          <w:lang w:eastAsia="ko-KR"/>
        </w:rPr>
        <w:t xml:space="preserve">, </w:t>
      </w:r>
      <w:proofErr w:type="spellStart"/>
      <w:r>
        <w:rPr>
          <w:lang w:eastAsia="ko-KR"/>
        </w:rPr>
        <w:t>Token</w:t>
      </w:r>
      <w:proofErr w:type="spellEnd"/>
      <w:r>
        <w:rPr>
          <w:lang w:eastAsia="ko-KR"/>
        </w:rPr>
        <w:t xml:space="preserve"> </w:t>
      </w:r>
      <w:proofErr w:type="spellStart"/>
      <w:r>
        <w:rPr>
          <w:lang w:eastAsia="ko-KR"/>
        </w:rPr>
        <w:t>Ring</w:t>
      </w:r>
      <w:proofErr w:type="spellEnd"/>
      <w:r>
        <w:rPr>
          <w:lang w:eastAsia="ko-KR"/>
        </w:rPr>
        <w:t xml:space="preserve"> и FDDI.</w:t>
      </w:r>
      <w:r w:rsidR="00F67F06">
        <w:rPr>
          <w:lang w:eastAsia="ko-KR"/>
        </w:rPr>
        <w:t xml:space="preserve"> Все эти технологии реализуются на канальном и физич</w:t>
      </w:r>
      <w:r w:rsidR="00F67F06">
        <w:rPr>
          <w:lang w:eastAsia="ko-KR"/>
        </w:rPr>
        <w:t>е</w:t>
      </w:r>
      <w:r w:rsidR="00F67F06">
        <w:rPr>
          <w:lang w:eastAsia="ko-KR"/>
        </w:rPr>
        <w:t xml:space="preserve">ском уровнях модели </w:t>
      </w:r>
      <w:r w:rsidR="00F67F06">
        <w:rPr>
          <w:lang w:val="en-US" w:eastAsia="ko-KR"/>
        </w:rPr>
        <w:t>OSI</w:t>
      </w:r>
      <w:r w:rsidR="00F67F06" w:rsidRPr="00F67F06">
        <w:rPr>
          <w:lang w:eastAsia="ko-KR"/>
        </w:rPr>
        <w:t>/</w:t>
      </w:r>
      <w:r w:rsidR="00F67F06">
        <w:rPr>
          <w:lang w:val="en-US" w:eastAsia="ko-KR"/>
        </w:rPr>
        <w:t>ISO</w:t>
      </w:r>
      <w:r w:rsidR="00F67F06" w:rsidRPr="00F67F06">
        <w:rPr>
          <w:lang w:eastAsia="ko-KR"/>
        </w:rPr>
        <w:t xml:space="preserve"> или на </w:t>
      </w:r>
      <w:r w:rsidR="00F67F06">
        <w:rPr>
          <w:lang w:eastAsia="ko-KR"/>
        </w:rPr>
        <w:t>канальном уровне стека протоколов TCP/IP.</w:t>
      </w:r>
    </w:p>
    <w:p w:rsidR="002363CE" w:rsidRDefault="002363CE" w:rsidP="002363CE">
      <w:pPr>
        <w:jc w:val="both"/>
        <w:rPr>
          <w:lang w:eastAsia="ko-KR"/>
        </w:rPr>
      </w:pPr>
      <w:r>
        <w:rPr>
          <w:lang w:eastAsia="ko-KR"/>
        </w:rPr>
        <w:lastRenderedPageBreak/>
        <w:t xml:space="preserve">На данный момент самой распространенной технологией локальных сетей является </w:t>
      </w:r>
      <w:proofErr w:type="spellStart"/>
      <w:r>
        <w:rPr>
          <w:lang w:eastAsia="ko-KR"/>
        </w:rPr>
        <w:t>Ethernet</w:t>
      </w:r>
      <w:proofErr w:type="spellEnd"/>
      <w:r>
        <w:rPr>
          <w:lang w:eastAsia="ko-KR"/>
        </w:rPr>
        <w:t xml:space="preserve"> или его модификации: </w:t>
      </w:r>
      <w:proofErr w:type="spellStart"/>
      <w:r>
        <w:rPr>
          <w:lang w:eastAsia="ko-KR"/>
        </w:rPr>
        <w:t>FastEthernet</w:t>
      </w:r>
      <w:proofErr w:type="spellEnd"/>
      <w:r>
        <w:rPr>
          <w:lang w:eastAsia="ko-KR"/>
        </w:rPr>
        <w:t xml:space="preserve"> и </w:t>
      </w:r>
      <w:proofErr w:type="spellStart"/>
      <w:r>
        <w:rPr>
          <w:lang w:eastAsia="ko-KR"/>
        </w:rPr>
        <w:t>Gigabit</w:t>
      </w:r>
      <w:proofErr w:type="spellEnd"/>
      <w:r>
        <w:rPr>
          <w:lang w:eastAsia="ko-KR"/>
        </w:rPr>
        <w:t xml:space="preserve"> </w:t>
      </w:r>
      <w:proofErr w:type="spellStart"/>
      <w:r>
        <w:rPr>
          <w:lang w:eastAsia="ko-KR"/>
        </w:rPr>
        <w:t>Ethernet</w:t>
      </w:r>
      <w:proofErr w:type="spellEnd"/>
      <w:r>
        <w:rPr>
          <w:lang w:eastAsia="ko-KR"/>
        </w:rPr>
        <w:t>.</w:t>
      </w:r>
    </w:p>
    <w:p w:rsidR="00B22A2D" w:rsidRPr="00B22A2D" w:rsidRDefault="00B22A2D" w:rsidP="00CB7C1C">
      <w:pPr>
        <w:pStyle w:val="2"/>
        <w:numPr>
          <w:ilvl w:val="1"/>
          <w:numId w:val="24"/>
        </w:numPr>
        <w:spacing w:before="0" w:after="0"/>
        <w:rPr>
          <w:rFonts w:eastAsia="Calibri"/>
          <w:sz w:val="24"/>
          <w:szCs w:val="24"/>
        </w:rPr>
      </w:pPr>
      <w:bookmarkStart w:id="24" w:name="_Toc446998962"/>
      <w:r w:rsidRPr="00B22A2D">
        <w:rPr>
          <w:rFonts w:eastAsia="Calibri"/>
          <w:sz w:val="24"/>
          <w:szCs w:val="24"/>
        </w:rPr>
        <w:t xml:space="preserve">Семейство </w:t>
      </w:r>
      <w:proofErr w:type="spellStart"/>
      <w:r w:rsidRPr="00B22A2D">
        <w:rPr>
          <w:rFonts w:eastAsia="Calibri"/>
          <w:sz w:val="24"/>
          <w:szCs w:val="24"/>
        </w:rPr>
        <w:t>Ethernet</w:t>
      </w:r>
      <w:bookmarkEnd w:id="24"/>
      <w:proofErr w:type="spellEnd"/>
    </w:p>
    <w:p w:rsidR="00CE2BDA" w:rsidRPr="0018602D" w:rsidRDefault="006C683B" w:rsidP="00F67F06">
      <w:pPr>
        <w:jc w:val="both"/>
        <w:rPr>
          <w:lang w:eastAsia="ko-KR"/>
        </w:rPr>
      </w:pPr>
      <w:r>
        <w:rPr>
          <w:lang w:eastAsia="ko-KR"/>
        </w:rPr>
        <w:t xml:space="preserve">Существует несколько форматов кадра </w:t>
      </w:r>
      <w:proofErr w:type="spellStart"/>
      <w:r>
        <w:rPr>
          <w:lang w:eastAsia="ko-KR"/>
        </w:rPr>
        <w:t>Ethernet</w:t>
      </w:r>
      <w:proofErr w:type="spellEnd"/>
      <w:r>
        <w:rPr>
          <w:lang w:eastAsia="ko-KR"/>
        </w:rPr>
        <w:t>, но самым распространенным яв</w:t>
      </w:r>
      <w:r w:rsidR="0018602D">
        <w:rPr>
          <w:lang w:eastAsia="ko-KR"/>
        </w:rPr>
        <w:t xml:space="preserve">ляется </w:t>
      </w:r>
      <w:proofErr w:type="spellStart"/>
      <w:r w:rsidR="0018602D">
        <w:rPr>
          <w:lang w:eastAsia="ko-KR"/>
        </w:rPr>
        <w:t>Ethernet</w:t>
      </w:r>
      <w:proofErr w:type="spellEnd"/>
      <w:r w:rsidR="0018602D">
        <w:rPr>
          <w:lang w:eastAsia="ko-KR"/>
        </w:rPr>
        <w:t xml:space="preserve"> II, </w:t>
      </w:r>
      <w:r w:rsidR="003D6A85">
        <w:rPr>
          <w:lang w:eastAsia="ko-KR"/>
        </w:rPr>
        <w:t>который</w:t>
      </w:r>
      <w:r w:rsidR="0018602D">
        <w:rPr>
          <w:lang w:eastAsia="ko-KR"/>
        </w:rPr>
        <w:t xml:space="preserve"> представлен на рис. 18 с отображением занимаем</w:t>
      </w:r>
      <w:r w:rsidR="003F380C">
        <w:rPr>
          <w:lang w:eastAsia="ko-KR"/>
        </w:rPr>
        <w:t>ого</w:t>
      </w:r>
      <w:r w:rsidR="0018602D">
        <w:rPr>
          <w:lang w:eastAsia="ko-KR"/>
        </w:rPr>
        <w:t xml:space="preserve"> каждым полем числ</w:t>
      </w:r>
      <w:r w:rsidR="003F380C">
        <w:rPr>
          <w:lang w:eastAsia="ko-KR"/>
        </w:rPr>
        <w:t>а</w:t>
      </w:r>
      <w:r w:rsidR="0018602D">
        <w:rPr>
          <w:lang w:eastAsia="ko-KR"/>
        </w:rPr>
        <w:t xml:space="preserve"> байт.</w:t>
      </w:r>
    </w:p>
    <w:p w:rsidR="006C683B" w:rsidRDefault="00BE1FDC" w:rsidP="006C683B">
      <w:pPr>
        <w:ind w:firstLine="0"/>
        <w:jc w:val="center"/>
      </w:pPr>
      <w:r>
        <w:object w:dxaOrig="10522" w:dyaOrig="2141">
          <v:shape id="_x0000_i1042" type="#_x0000_t75" style="width:494.8pt;height:100.8pt" o:ole="">
            <v:imagedata r:id="rId44" o:title=""/>
          </v:shape>
          <o:OLEObject Type="Embed" ProgID="Visio.Drawing.11" ShapeID="_x0000_i1042" DrawAspect="Content" ObjectID="_1520768017" r:id="rId45"/>
        </w:object>
      </w:r>
    </w:p>
    <w:p w:rsidR="006C683B" w:rsidRDefault="006C683B" w:rsidP="006C683B">
      <w:pPr>
        <w:ind w:firstLine="0"/>
        <w:jc w:val="center"/>
      </w:pPr>
      <w:r>
        <w:t xml:space="preserve">Рис. 18. Формат кадра </w:t>
      </w:r>
      <w:proofErr w:type="spellStart"/>
      <w:r>
        <w:t>Ethernet</w:t>
      </w:r>
      <w:proofErr w:type="spellEnd"/>
      <w:r>
        <w:t xml:space="preserve"> II</w:t>
      </w:r>
    </w:p>
    <w:p w:rsidR="006C683B" w:rsidRDefault="006C683B" w:rsidP="006C683B">
      <w:pPr>
        <w:ind w:firstLine="0"/>
        <w:jc w:val="center"/>
      </w:pPr>
    </w:p>
    <w:p w:rsidR="006C683B" w:rsidRDefault="00B22A2D" w:rsidP="00F67F06">
      <w:pPr>
        <w:jc w:val="both"/>
        <w:rPr>
          <w:lang w:eastAsia="ko-KR"/>
        </w:rPr>
      </w:pPr>
      <w:r>
        <w:rPr>
          <w:lang w:eastAsia="ko-KR"/>
        </w:rPr>
        <w:t>Поля «</w:t>
      </w:r>
      <w:r w:rsidR="00633A6E">
        <w:rPr>
          <w:lang w:eastAsia="ko-KR"/>
        </w:rPr>
        <w:t>А</w:t>
      </w:r>
      <w:r>
        <w:rPr>
          <w:lang w:eastAsia="ko-KR"/>
        </w:rPr>
        <w:t>дрес получателя» и «</w:t>
      </w:r>
      <w:r w:rsidR="00633A6E">
        <w:rPr>
          <w:lang w:eastAsia="ko-KR"/>
        </w:rPr>
        <w:t>А</w:t>
      </w:r>
      <w:r>
        <w:rPr>
          <w:lang w:eastAsia="ko-KR"/>
        </w:rPr>
        <w:t>дрес источника» – адреса, идентифицирующие отправ</w:t>
      </w:r>
      <w:r>
        <w:rPr>
          <w:lang w:eastAsia="ko-KR"/>
        </w:rPr>
        <w:t>и</w:t>
      </w:r>
      <w:r>
        <w:rPr>
          <w:lang w:eastAsia="ko-KR"/>
        </w:rPr>
        <w:t>теля и получателя данных. Данные поля занимают 6 байт.</w:t>
      </w:r>
      <w:r w:rsidR="00F67F06">
        <w:rPr>
          <w:lang w:eastAsia="ko-KR"/>
        </w:rPr>
        <w:t xml:space="preserve"> На канальном уровне в рол</w:t>
      </w:r>
      <w:r w:rsidR="00C52BFF">
        <w:rPr>
          <w:lang w:eastAsia="ko-KR"/>
        </w:rPr>
        <w:t>и</w:t>
      </w:r>
      <w:r w:rsidR="00F67F06">
        <w:rPr>
          <w:lang w:eastAsia="ko-KR"/>
        </w:rPr>
        <w:t xml:space="preserve"> адреса устройства выступает физический адрес – MAC-адрес (</w:t>
      </w:r>
      <w:proofErr w:type="spellStart"/>
      <w:r w:rsidR="00F67F06" w:rsidRPr="00F67F06">
        <w:rPr>
          <w:lang w:eastAsia="ko-KR"/>
        </w:rPr>
        <w:t>Media</w:t>
      </w:r>
      <w:proofErr w:type="spellEnd"/>
      <w:r w:rsidR="00F67F06" w:rsidRPr="00F67F06">
        <w:rPr>
          <w:lang w:eastAsia="ko-KR"/>
        </w:rPr>
        <w:t xml:space="preserve"> </w:t>
      </w:r>
      <w:proofErr w:type="spellStart"/>
      <w:r w:rsidR="00F67F06" w:rsidRPr="00F67F06">
        <w:rPr>
          <w:lang w:eastAsia="ko-KR"/>
        </w:rPr>
        <w:t>Access</w:t>
      </w:r>
      <w:proofErr w:type="spellEnd"/>
      <w:r w:rsidR="00F67F06" w:rsidRPr="00F67F06">
        <w:rPr>
          <w:lang w:eastAsia="ko-KR"/>
        </w:rPr>
        <w:t xml:space="preserve"> </w:t>
      </w:r>
      <w:proofErr w:type="spellStart"/>
      <w:r w:rsidR="00F67F06" w:rsidRPr="00F67F06">
        <w:rPr>
          <w:lang w:eastAsia="ko-KR"/>
        </w:rPr>
        <w:t>Control</w:t>
      </w:r>
      <w:proofErr w:type="spellEnd"/>
      <w:r w:rsidR="00F67F06">
        <w:rPr>
          <w:lang w:eastAsia="ko-KR"/>
        </w:rPr>
        <w:t xml:space="preserve"> – управление до</w:t>
      </w:r>
      <w:r w:rsidR="00F67F06">
        <w:rPr>
          <w:lang w:eastAsia="ko-KR"/>
        </w:rPr>
        <w:t>с</w:t>
      </w:r>
      <w:r w:rsidR="00F67F06">
        <w:rPr>
          <w:lang w:eastAsia="ko-KR"/>
        </w:rPr>
        <w:t xml:space="preserve">тупом к среде), </w:t>
      </w:r>
      <w:r w:rsidR="00F67F06" w:rsidRPr="00F67F06">
        <w:rPr>
          <w:lang w:eastAsia="ko-KR"/>
        </w:rPr>
        <w:t>присваиваемый</w:t>
      </w:r>
      <w:r w:rsidR="00F67F06">
        <w:rPr>
          <w:lang w:eastAsia="ko-KR"/>
        </w:rPr>
        <w:t xml:space="preserve"> каждому устройству, работающему в сети, производителем. </w:t>
      </w:r>
      <w:r w:rsidR="009D0315">
        <w:rPr>
          <w:lang w:eastAsia="ko-KR"/>
        </w:rPr>
        <w:t xml:space="preserve">MAC-адрес, структура которого представлена на рис. 19, занимает 48 бит и отображается в </w:t>
      </w:r>
      <w:r w:rsidR="00D877F8">
        <w:rPr>
          <w:lang w:eastAsia="ko-KR"/>
        </w:rPr>
        <w:t>ш</w:t>
      </w:r>
      <w:r w:rsidR="00D877F8">
        <w:rPr>
          <w:lang w:eastAsia="ko-KR"/>
        </w:rPr>
        <w:t>е</w:t>
      </w:r>
      <w:r w:rsidR="00D877F8">
        <w:rPr>
          <w:lang w:eastAsia="ko-KR"/>
        </w:rPr>
        <w:t>стнадцатеричной</w:t>
      </w:r>
      <w:r w:rsidR="009D0315">
        <w:rPr>
          <w:lang w:eastAsia="ko-KR"/>
        </w:rPr>
        <w:t xml:space="preserve"> системе счисления.</w:t>
      </w:r>
    </w:p>
    <w:p w:rsidR="00F67F06" w:rsidRDefault="009D0315" w:rsidP="00BE1FDC">
      <w:pPr>
        <w:ind w:firstLine="0"/>
        <w:jc w:val="center"/>
        <w:rPr>
          <w:lang w:val="en-US"/>
        </w:rPr>
      </w:pPr>
      <w:r>
        <w:object w:dxaOrig="8589" w:dyaOrig="3281">
          <v:shape id="_x0000_i1043" type="#_x0000_t75" style="width:429.7pt;height:164.15pt" o:ole="">
            <v:imagedata r:id="rId46" o:title=""/>
          </v:shape>
          <o:OLEObject Type="Embed" ProgID="Visio.Drawing.11" ShapeID="_x0000_i1043" DrawAspect="Content" ObjectID="_1520768018" r:id="rId47"/>
        </w:object>
      </w:r>
    </w:p>
    <w:p w:rsidR="00BE1FDC" w:rsidRDefault="00BE1FDC" w:rsidP="00BE1FDC">
      <w:pPr>
        <w:ind w:firstLine="0"/>
        <w:jc w:val="center"/>
      </w:pPr>
      <w:r w:rsidRPr="009D0315">
        <w:t xml:space="preserve">Рис. 19. </w:t>
      </w:r>
      <w:r>
        <w:t>Структура</w:t>
      </w:r>
      <w:r w:rsidRPr="009D0315">
        <w:t xml:space="preserve"> </w:t>
      </w:r>
      <w:r>
        <w:rPr>
          <w:lang w:val="en-US"/>
        </w:rPr>
        <w:t>MAC</w:t>
      </w:r>
      <w:r w:rsidRPr="009D0315">
        <w:t>-адреса</w:t>
      </w:r>
    </w:p>
    <w:p w:rsidR="005124C0" w:rsidRDefault="005124C0" w:rsidP="00BE1FDC">
      <w:pPr>
        <w:ind w:firstLine="0"/>
        <w:jc w:val="center"/>
      </w:pPr>
    </w:p>
    <w:p w:rsidR="00895D5F" w:rsidRPr="000F7E1D" w:rsidRDefault="000F7E1D" w:rsidP="00895D5F">
      <w:pPr>
        <w:jc w:val="both"/>
        <w:rPr>
          <w:lang w:eastAsia="ko-KR"/>
        </w:rPr>
      </w:pPr>
      <w:r w:rsidRPr="000F7E1D">
        <w:rPr>
          <w:lang w:eastAsia="ko-KR"/>
        </w:rPr>
        <w:t>MAC-адрес по</w:t>
      </w:r>
      <w:r>
        <w:rPr>
          <w:lang w:eastAsia="ko-KR"/>
        </w:rPr>
        <w:t>дразделяется на четыре составля</w:t>
      </w:r>
      <w:r w:rsidRPr="000F7E1D">
        <w:rPr>
          <w:lang w:eastAsia="ko-KR"/>
        </w:rPr>
        <w:t xml:space="preserve">ющий. </w:t>
      </w:r>
      <w:r w:rsidR="009D0315">
        <w:rPr>
          <w:lang w:eastAsia="ko-KR"/>
        </w:rPr>
        <w:t>Старший бит MAC-адреса отвеч</w:t>
      </w:r>
      <w:r w:rsidR="009D0315">
        <w:rPr>
          <w:lang w:eastAsia="ko-KR"/>
        </w:rPr>
        <w:t>а</w:t>
      </w:r>
      <w:r w:rsidR="009D0315">
        <w:rPr>
          <w:lang w:eastAsia="ko-KR"/>
        </w:rPr>
        <w:t xml:space="preserve">ет за тип адреса: если </w:t>
      </w:r>
      <w:proofErr w:type="gramStart"/>
      <w:r w:rsidR="009D0315">
        <w:rPr>
          <w:lang w:eastAsia="ko-KR"/>
        </w:rPr>
        <w:t>бит</w:t>
      </w:r>
      <w:proofErr w:type="gramEnd"/>
      <w:r w:rsidR="009D0315">
        <w:rPr>
          <w:lang w:eastAsia="ko-KR"/>
        </w:rPr>
        <w:t xml:space="preserve"> установлен в 0, то тип адреса является индивидуальным (</w:t>
      </w:r>
      <w:r w:rsidR="009D0315" w:rsidRPr="000F7E1D">
        <w:rPr>
          <w:lang w:eastAsia="ko-KR"/>
        </w:rPr>
        <w:t>I</w:t>
      </w:r>
      <w:r w:rsidR="009D0315" w:rsidRPr="009D0315">
        <w:rPr>
          <w:lang w:eastAsia="ko-KR"/>
        </w:rPr>
        <w:t xml:space="preserve"> - </w:t>
      </w:r>
      <w:proofErr w:type="spellStart"/>
      <w:r w:rsidR="000F7160">
        <w:rPr>
          <w:lang w:val="en-US" w:eastAsia="ko-KR"/>
        </w:rPr>
        <w:t>i</w:t>
      </w:r>
      <w:r w:rsidR="009D0315" w:rsidRPr="000F7E1D">
        <w:rPr>
          <w:lang w:eastAsia="ko-KR"/>
        </w:rPr>
        <w:t>ndividual</w:t>
      </w:r>
      <w:proofErr w:type="spellEnd"/>
      <w:r w:rsidR="009D0315">
        <w:rPr>
          <w:lang w:eastAsia="ko-KR"/>
        </w:rPr>
        <w:t>), если в 1 – групповым (</w:t>
      </w:r>
      <w:r w:rsidR="009D0315" w:rsidRPr="000F7E1D">
        <w:rPr>
          <w:lang w:eastAsia="ko-KR"/>
        </w:rPr>
        <w:t>G</w:t>
      </w:r>
      <w:r w:rsidR="009D0315" w:rsidRPr="009D0315">
        <w:rPr>
          <w:lang w:eastAsia="ko-KR"/>
        </w:rPr>
        <w:t xml:space="preserve"> – </w:t>
      </w:r>
      <w:proofErr w:type="spellStart"/>
      <w:r w:rsidR="009D0315" w:rsidRPr="000F7E1D">
        <w:rPr>
          <w:lang w:eastAsia="ko-KR"/>
        </w:rPr>
        <w:t>group</w:t>
      </w:r>
      <w:proofErr w:type="spellEnd"/>
      <w:r w:rsidR="009D0315">
        <w:rPr>
          <w:lang w:eastAsia="ko-KR"/>
        </w:rPr>
        <w:t>). Кадры с групповым типом адреса предназначаю</w:t>
      </w:r>
      <w:r w:rsidR="009D0315">
        <w:rPr>
          <w:lang w:eastAsia="ko-KR"/>
        </w:rPr>
        <w:t>т</w:t>
      </w:r>
      <w:r w:rsidR="009D0315">
        <w:rPr>
          <w:lang w:eastAsia="ko-KR"/>
        </w:rPr>
        <w:t>ся группе устройств, которую идентифицируют  остальные 46 бит, а индивидуальные – ко</w:t>
      </w:r>
      <w:r w:rsidR="009D0315">
        <w:rPr>
          <w:lang w:eastAsia="ko-KR"/>
        </w:rPr>
        <w:t>н</w:t>
      </w:r>
      <w:r w:rsidR="009D0315">
        <w:rPr>
          <w:lang w:eastAsia="ko-KR"/>
        </w:rPr>
        <w:t>кретному устройству. Последующий бит MAC-адреса определяет способ назначения MAC-адреса устройству: производителем (</w:t>
      </w:r>
      <w:r w:rsidR="009D0315" w:rsidRPr="000F7E1D">
        <w:rPr>
          <w:lang w:eastAsia="ko-KR"/>
        </w:rPr>
        <w:t>U</w:t>
      </w:r>
      <w:r w:rsidR="009D0315" w:rsidRPr="009D0315">
        <w:rPr>
          <w:lang w:eastAsia="ko-KR"/>
        </w:rPr>
        <w:t xml:space="preserve"> - </w:t>
      </w:r>
      <w:proofErr w:type="spellStart"/>
      <w:r w:rsidR="009D0315" w:rsidRPr="000F7E1D">
        <w:rPr>
          <w:lang w:eastAsia="ko-KR"/>
        </w:rPr>
        <w:t>universal</w:t>
      </w:r>
      <w:proofErr w:type="spellEnd"/>
      <w:r w:rsidR="009D0315">
        <w:rPr>
          <w:lang w:eastAsia="ko-KR"/>
        </w:rPr>
        <w:t>) или администратором, отвечающим за ко</w:t>
      </w:r>
      <w:r w:rsidR="009D0315">
        <w:rPr>
          <w:lang w:eastAsia="ko-KR"/>
        </w:rPr>
        <w:t>н</w:t>
      </w:r>
      <w:r w:rsidR="009D0315">
        <w:rPr>
          <w:lang w:eastAsia="ko-KR"/>
        </w:rPr>
        <w:lastRenderedPageBreak/>
        <w:t>кретную сеть (</w:t>
      </w:r>
      <w:r w:rsidR="009D0315" w:rsidRPr="000F7E1D">
        <w:rPr>
          <w:lang w:eastAsia="ko-KR"/>
        </w:rPr>
        <w:t>L</w:t>
      </w:r>
      <w:r w:rsidR="009D0315" w:rsidRPr="009D0315">
        <w:rPr>
          <w:lang w:eastAsia="ko-KR"/>
        </w:rPr>
        <w:t xml:space="preserve"> - </w:t>
      </w:r>
      <w:proofErr w:type="spellStart"/>
      <w:r w:rsidR="009D0315" w:rsidRPr="000F7E1D">
        <w:rPr>
          <w:lang w:eastAsia="ko-KR"/>
        </w:rPr>
        <w:t>local</w:t>
      </w:r>
      <w:proofErr w:type="spellEnd"/>
      <w:r w:rsidR="009D0315">
        <w:rPr>
          <w:lang w:eastAsia="ko-KR"/>
        </w:rPr>
        <w:t>).</w:t>
      </w:r>
      <w:r>
        <w:rPr>
          <w:lang w:eastAsia="ko-KR"/>
        </w:rPr>
        <w:t xml:space="preserve"> </w:t>
      </w:r>
      <w:proofErr w:type="gramStart"/>
      <w:r>
        <w:rPr>
          <w:lang w:eastAsia="ko-KR"/>
        </w:rPr>
        <w:t xml:space="preserve">Следующие 22 разряда </w:t>
      </w:r>
      <w:r w:rsidR="00C52BFF">
        <w:rPr>
          <w:lang w:eastAsia="ko-KR"/>
        </w:rPr>
        <w:t>представляют собой</w:t>
      </w:r>
      <w:r>
        <w:rPr>
          <w:lang w:eastAsia="ko-KR"/>
        </w:rPr>
        <w:t xml:space="preserve"> код организации, произв</w:t>
      </w:r>
      <w:r>
        <w:rPr>
          <w:lang w:eastAsia="ko-KR"/>
        </w:rPr>
        <w:t>о</w:t>
      </w:r>
      <w:r>
        <w:rPr>
          <w:lang w:eastAsia="ko-KR"/>
        </w:rPr>
        <w:t>дящей данной устройство.</w:t>
      </w:r>
      <w:proofErr w:type="gramEnd"/>
      <w:r>
        <w:rPr>
          <w:lang w:eastAsia="ko-KR"/>
        </w:rPr>
        <w:t xml:space="preserve"> Подобный код присваивается каждой организаци</w:t>
      </w:r>
      <w:r w:rsidR="00C52BFF">
        <w:rPr>
          <w:lang w:eastAsia="ko-KR"/>
        </w:rPr>
        <w:t>и</w:t>
      </w:r>
      <w:r>
        <w:rPr>
          <w:lang w:eastAsia="ko-KR"/>
        </w:rPr>
        <w:t xml:space="preserve"> комитетом IEEE (</w:t>
      </w:r>
      <w:proofErr w:type="spellStart"/>
      <w:r w:rsidR="002A6FEF">
        <w:fldChar w:fldCharType="begin"/>
      </w:r>
      <w:r w:rsidR="00C6327A">
        <w:instrText xml:space="preserve"> HYPERLINK "https://en.wikipedia.org/wiki/Institute_of_Electrical_and_Electronics_Engineers" \t "_blank" </w:instrText>
      </w:r>
      <w:r w:rsidR="002A6FEF">
        <w:fldChar w:fldCharType="separate"/>
      </w:r>
      <w:r w:rsidRPr="000F7E1D">
        <w:rPr>
          <w:lang w:eastAsia="ko-KR"/>
        </w:rPr>
        <w:t>Institute</w:t>
      </w:r>
      <w:proofErr w:type="spellEnd"/>
      <w:r w:rsidRPr="000F7E1D">
        <w:rPr>
          <w:lang w:eastAsia="ko-KR"/>
        </w:rPr>
        <w:t xml:space="preserve"> </w:t>
      </w:r>
      <w:proofErr w:type="spellStart"/>
      <w:r w:rsidRPr="000F7E1D">
        <w:rPr>
          <w:lang w:eastAsia="ko-KR"/>
        </w:rPr>
        <w:t>of</w:t>
      </w:r>
      <w:proofErr w:type="spellEnd"/>
      <w:r w:rsidRPr="000F7E1D">
        <w:rPr>
          <w:lang w:eastAsia="ko-KR"/>
        </w:rPr>
        <w:t xml:space="preserve"> </w:t>
      </w:r>
      <w:proofErr w:type="spellStart"/>
      <w:r w:rsidRPr="000F7E1D">
        <w:rPr>
          <w:lang w:eastAsia="ko-KR"/>
        </w:rPr>
        <w:t>Electrical</w:t>
      </w:r>
      <w:proofErr w:type="spellEnd"/>
      <w:r w:rsidRPr="000F7E1D">
        <w:rPr>
          <w:lang w:eastAsia="ko-KR"/>
        </w:rPr>
        <w:t xml:space="preserve"> </w:t>
      </w:r>
      <w:proofErr w:type="spellStart"/>
      <w:r w:rsidRPr="000F7E1D">
        <w:rPr>
          <w:lang w:eastAsia="ko-KR"/>
        </w:rPr>
        <w:t>and</w:t>
      </w:r>
      <w:proofErr w:type="spellEnd"/>
      <w:r w:rsidRPr="000F7E1D">
        <w:rPr>
          <w:lang w:eastAsia="ko-KR"/>
        </w:rPr>
        <w:t xml:space="preserve"> </w:t>
      </w:r>
      <w:proofErr w:type="spellStart"/>
      <w:r w:rsidRPr="000F7E1D">
        <w:rPr>
          <w:lang w:eastAsia="ko-KR"/>
        </w:rPr>
        <w:t>Electronics</w:t>
      </w:r>
      <w:proofErr w:type="spellEnd"/>
      <w:r w:rsidRPr="000F7E1D">
        <w:rPr>
          <w:lang w:eastAsia="ko-KR"/>
        </w:rPr>
        <w:t xml:space="preserve"> </w:t>
      </w:r>
      <w:proofErr w:type="spellStart"/>
      <w:r w:rsidRPr="000F7E1D">
        <w:rPr>
          <w:lang w:eastAsia="ko-KR"/>
        </w:rPr>
        <w:t>Engineers</w:t>
      </w:r>
      <w:proofErr w:type="spellEnd"/>
      <w:r w:rsidR="002A6FEF">
        <w:rPr>
          <w:lang w:eastAsia="ko-KR"/>
        </w:rPr>
        <w:fldChar w:fldCharType="end"/>
      </w:r>
      <w:r>
        <w:rPr>
          <w:lang w:eastAsia="ko-KR"/>
        </w:rPr>
        <w:t>)</w:t>
      </w:r>
      <w:r w:rsidRPr="000F7E1D">
        <w:rPr>
          <w:lang w:eastAsia="ko-KR"/>
        </w:rPr>
        <w:t xml:space="preserve">. Младшие 24 бита адреса </w:t>
      </w:r>
      <w:r>
        <w:rPr>
          <w:lang w:eastAsia="ko-KR"/>
        </w:rPr>
        <w:t xml:space="preserve">– уникальный адрес, </w:t>
      </w:r>
      <w:r w:rsidRPr="00F67F06">
        <w:rPr>
          <w:lang w:eastAsia="ko-KR"/>
        </w:rPr>
        <w:t>присваиваемый</w:t>
      </w:r>
      <w:r>
        <w:rPr>
          <w:lang w:eastAsia="ko-KR"/>
        </w:rPr>
        <w:t xml:space="preserve"> организацией-производителем данного устройства (</w:t>
      </w:r>
      <w:r>
        <w:rPr>
          <w:lang w:val="en-US" w:eastAsia="ko-KR"/>
        </w:rPr>
        <w:t>NIC</w:t>
      </w:r>
      <w:r w:rsidRPr="000F7E1D">
        <w:rPr>
          <w:lang w:eastAsia="ko-KR"/>
        </w:rPr>
        <w:t xml:space="preserve"> – </w:t>
      </w:r>
      <w:r>
        <w:rPr>
          <w:lang w:val="en-US" w:eastAsia="ko-KR"/>
        </w:rPr>
        <w:t>Network</w:t>
      </w:r>
      <w:r w:rsidRPr="000F7E1D">
        <w:rPr>
          <w:lang w:eastAsia="ko-KR"/>
        </w:rPr>
        <w:t xml:space="preserve"> </w:t>
      </w:r>
      <w:r>
        <w:rPr>
          <w:lang w:val="en-US" w:eastAsia="ko-KR"/>
        </w:rPr>
        <w:t>Interface</w:t>
      </w:r>
      <w:r w:rsidRPr="000F7E1D">
        <w:rPr>
          <w:lang w:eastAsia="ko-KR"/>
        </w:rPr>
        <w:t xml:space="preserve"> </w:t>
      </w:r>
      <w:r>
        <w:rPr>
          <w:lang w:val="en-US" w:eastAsia="ko-KR"/>
        </w:rPr>
        <w:t>Controller</w:t>
      </w:r>
      <w:r w:rsidRPr="000F7E1D">
        <w:rPr>
          <w:lang w:eastAsia="ko-KR"/>
        </w:rPr>
        <w:t xml:space="preserve"> </w:t>
      </w:r>
      <w:r>
        <w:rPr>
          <w:lang w:val="en-US" w:eastAsia="ko-KR"/>
        </w:rPr>
        <w:t>Specific</w:t>
      </w:r>
      <w:r>
        <w:rPr>
          <w:lang w:eastAsia="ko-KR"/>
        </w:rPr>
        <w:t>)</w:t>
      </w:r>
      <w:r w:rsidRPr="000F7E1D">
        <w:rPr>
          <w:lang w:eastAsia="ko-KR"/>
        </w:rPr>
        <w:t>.</w:t>
      </w:r>
    </w:p>
    <w:p w:rsidR="00B22A2D" w:rsidRPr="00A822AF" w:rsidRDefault="00B22A2D" w:rsidP="00F67F06">
      <w:pPr>
        <w:jc w:val="both"/>
        <w:rPr>
          <w:lang w:eastAsia="ko-KR"/>
        </w:rPr>
      </w:pPr>
      <w:r>
        <w:rPr>
          <w:lang w:eastAsia="ko-KR"/>
        </w:rPr>
        <w:t>Поле «</w:t>
      </w:r>
      <w:r w:rsidR="00633A6E">
        <w:rPr>
          <w:lang w:eastAsia="ko-KR"/>
        </w:rPr>
        <w:t>Т</w:t>
      </w:r>
      <w:r>
        <w:rPr>
          <w:lang w:eastAsia="ko-KR"/>
        </w:rPr>
        <w:t>ип» – идентифицирует протокол вышележащего уровня. То есть данное поле о</w:t>
      </w:r>
      <w:r>
        <w:rPr>
          <w:lang w:eastAsia="ko-KR"/>
        </w:rPr>
        <w:t>п</w:t>
      </w:r>
      <w:r>
        <w:rPr>
          <w:lang w:eastAsia="ko-KR"/>
        </w:rPr>
        <w:t>ределяет тип</w:t>
      </w:r>
      <w:r w:rsidR="00A822AF">
        <w:rPr>
          <w:lang w:eastAsia="ko-KR"/>
        </w:rPr>
        <w:t xml:space="preserve"> (формат)</w:t>
      </w:r>
      <w:r>
        <w:rPr>
          <w:lang w:eastAsia="ko-KR"/>
        </w:rPr>
        <w:t xml:space="preserve"> данных, содержащихся в поле «данные»</w:t>
      </w:r>
      <w:r w:rsidR="00C52BFF">
        <w:rPr>
          <w:lang w:eastAsia="ko-KR"/>
        </w:rPr>
        <w:t xml:space="preserve"> </w:t>
      </w:r>
      <w:proofErr w:type="gramStart"/>
      <w:r w:rsidR="00C52BFF">
        <w:rPr>
          <w:lang w:eastAsia="ko-KR"/>
        </w:rPr>
        <w:t>(</w:t>
      </w:r>
      <w:r>
        <w:rPr>
          <w:lang w:eastAsia="ko-KR"/>
        </w:rPr>
        <w:t xml:space="preserve"> </w:t>
      </w:r>
      <w:proofErr w:type="gramEnd"/>
      <w:r>
        <w:rPr>
          <w:lang w:eastAsia="ko-KR"/>
        </w:rPr>
        <w:t xml:space="preserve">в соответствии с правилами инкапсуляции в поле «данные» содержится </w:t>
      </w:r>
      <w:proofErr w:type="spellStart"/>
      <w:r>
        <w:rPr>
          <w:lang w:eastAsia="ko-KR"/>
        </w:rPr>
        <w:t>pdu</w:t>
      </w:r>
      <w:proofErr w:type="spellEnd"/>
      <w:r>
        <w:rPr>
          <w:lang w:eastAsia="ko-KR"/>
        </w:rPr>
        <w:t xml:space="preserve"> вышележащего уровня (сетевого уровня)</w:t>
      </w:r>
      <w:r w:rsidR="00A822AF">
        <w:rPr>
          <w:lang w:eastAsia="ko-KR"/>
        </w:rPr>
        <w:t>, и о</w:t>
      </w:r>
      <w:r w:rsidR="00A822AF">
        <w:rPr>
          <w:lang w:eastAsia="ko-KR"/>
        </w:rPr>
        <w:t>п</w:t>
      </w:r>
      <w:r w:rsidR="00A822AF">
        <w:rPr>
          <w:lang w:eastAsia="ko-KR"/>
        </w:rPr>
        <w:t>ределяет, какой протокол функционирует на сетевом уровня данной системы</w:t>
      </w:r>
      <w:r w:rsidR="00C52BFF">
        <w:rPr>
          <w:lang w:eastAsia="ko-KR"/>
        </w:rPr>
        <w:t>)</w:t>
      </w:r>
      <w:r w:rsidR="00A822AF">
        <w:rPr>
          <w:lang w:eastAsia="ko-KR"/>
        </w:rPr>
        <w:t>. Каждому прот</w:t>
      </w:r>
      <w:r w:rsidR="00A822AF">
        <w:rPr>
          <w:lang w:eastAsia="ko-KR"/>
        </w:rPr>
        <w:t>о</w:t>
      </w:r>
      <w:r w:rsidR="00A822AF">
        <w:rPr>
          <w:lang w:eastAsia="ko-KR"/>
        </w:rPr>
        <w:t>колу присвоен цифровой код</w:t>
      </w:r>
      <w:r w:rsidR="00C52BFF">
        <w:rPr>
          <w:lang w:eastAsia="ko-KR"/>
        </w:rPr>
        <w:t xml:space="preserve">, например, </w:t>
      </w:r>
      <w:r w:rsidR="00A822AF">
        <w:rPr>
          <w:lang w:eastAsia="ko-KR"/>
        </w:rPr>
        <w:t xml:space="preserve"> IP – 0x8000, ARP – 0x</w:t>
      </w:r>
      <w:r w:rsidR="00A822AF" w:rsidRPr="00A822AF">
        <w:rPr>
          <w:lang w:eastAsia="ko-KR"/>
        </w:rPr>
        <w:t xml:space="preserve">0806, </w:t>
      </w:r>
      <w:r w:rsidR="00A822AF">
        <w:rPr>
          <w:lang w:val="en-US" w:eastAsia="ko-KR"/>
        </w:rPr>
        <w:t>RARP</w:t>
      </w:r>
      <w:r w:rsidR="00A822AF" w:rsidRPr="00A822AF">
        <w:rPr>
          <w:lang w:eastAsia="ko-KR"/>
        </w:rPr>
        <w:t xml:space="preserve"> – 0</w:t>
      </w:r>
      <w:r w:rsidR="00A822AF">
        <w:rPr>
          <w:lang w:val="en-US" w:eastAsia="ko-KR"/>
        </w:rPr>
        <w:t>x</w:t>
      </w:r>
      <w:r w:rsidR="00A822AF">
        <w:rPr>
          <w:lang w:eastAsia="ko-KR"/>
        </w:rPr>
        <w:t>8035</w:t>
      </w:r>
      <w:r w:rsidR="00A822AF" w:rsidRPr="00A822AF">
        <w:rPr>
          <w:lang w:eastAsia="ko-KR"/>
        </w:rPr>
        <w:t xml:space="preserve"> и т.д.</w:t>
      </w:r>
      <w:r w:rsidR="00A822AF">
        <w:rPr>
          <w:lang w:eastAsia="ko-KR"/>
        </w:rPr>
        <w:t xml:space="preserve"> Да</w:t>
      </w:r>
      <w:r w:rsidR="00A822AF">
        <w:rPr>
          <w:lang w:eastAsia="ko-KR"/>
        </w:rPr>
        <w:t>н</w:t>
      </w:r>
      <w:r w:rsidR="00A822AF">
        <w:rPr>
          <w:lang w:eastAsia="ko-KR"/>
        </w:rPr>
        <w:t>ное поле занимает 2 байта.</w:t>
      </w:r>
    </w:p>
    <w:p w:rsidR="00A822AF" w:rsidRDefault="00A822AF" w:rsidP="00F67F06">
      <w:pPr>
        <w:jc w:val="both"/>
        <w:rPr>
          <w:lang w:eastAsia="ko-KR"/>
        </w:rPr>
      </w:pPr>
      <w:r>
        <w:rPr>
          <w:lang w:eastAsia="ko-KR"/>
        </w:rPr>
        <w:t>Поле «</w:t>
      </w:r>
      <w:r w:rsidR="00633A6E">
        <w:rPr>
          <w:lang w:eastAsia="ko-KR"/>
        </w:rPr>
        <w:t>Д</w:t>
      </w:r>
      <w:r>
        <w:rPr>
          <w:lang w:eastAsia="ko-KR"/>
        </w:rPr>
        <w:t>анные», как уже было описано</w:t>
      </w:r>
      <w:r w:rsidR="00C52BFF">
        <w:rPr>
          <w:lang w:eastAsia="ko-KR"/>
        </w:rPr>
        <w:t>,</w:t>
      </w:r>
      <w:r>
        <w:rPr>
          <w:lang w:eastAsia="ko-KR"/>
        </w:rPr>
        <w:t xml:space="preserve"> содержит </w:t>
      </w:r>
      <w:proofErr w:type="spellStart"/>
      <w:r>
        <w:rPr>
          <w:lang w:eastAsia="ko-KR"/>
        </w:rPr>
        <w:t>pdu</w:t>
      </w:r>
      <w:proofErr w:type="spellEnd"/>
      <w:r>
        <w:rPr>
          <w:lang w:eastAsia="ko-KR"/>
        </w:rPr>
        <w:t xml:space="preserve"> вышележащего уровня. Размер данного поля может варьироваться от 46 до 1500 байт.</w:t>
      </w:r>
    </w:p>
    <w:p w:rsidR="00C45CEF" w:rsidRDefault="00A822AF" w:rsidP="00C45CEF">
      <w:pPr>
        <w:jc w:val="both"/>
        <w:rPr>
          <w:lang w:eastAsia="ko-KR"/>
        </w:rPr>
      </w:pPr>
      <w:r>
        <w:rPr>
          <w:lang w:eastAsia="ko-KR"/>
        </w:rPr>
        <w:t>Поле «</w:t>
      </w:r>
      <w:r w:rsidR="00633A6E">
        <w:rPr>
          <w:lang w:eastAsia="ko-KR"/>
        </w:rPr>
        <w:t>К</w:t>
      </w:r>
      <w:r>
        <w:rPr>
          <w:lang w:eastAsia="ko-KR"/>
        </w:rPr>
        <w:t>онтрольная сумма» – хвостовик, назначение которого состоит в проверке пер</w:t>
      </w:r>
      <w:r>
        <w:rPr>
          <w:lang w:eastAsia="ko-KR"/>
        </w:rPr>
        <w:t>е</w:t>
      </w:r>
      <w:r>
        <w:rPr>
          <w:lang w:eastAsia="ko-KR"/>
        </w:rPr>
        <w:t>даваемого кадра на предмет наличия ошибок</w:t>
      </w:r>
      <w:r w:rsidR="00EF1BC1">
        <w:rPr>
          <w:lang w:eastAsia="ko-KR"/>
        </w:rPr>
        <w:t xml:space="preserve"> (FCS – </w:t>
      </w:r>
      <w:proofErr w:type="spellStart"/>
      <w:r w:rsidR="00EF1BC1">
        <w:rPr>
          <w:lang w:eastAsia="ko-KR"/>
        </w:rPr>
        <w:t>Frame</w:t>
      </w:r>
      <w:proofErr w:type="spellEnd"/>
      <w:r w:rsidR="00EF1BC1">
        <w:rPr>
          <w:lang w:eastAsia="ko-KR"/>
        </w:rPr>
        <w:t xml:space="preserve"> </w:t>
      </w:r>
      <w:r w:rsidR="00EF1BC1">
        <w:rPr>
          <w:lang w:val="en-US" w:eastAsia="ko-KR"/>
        </w:rPr>
        <w:t>Check</w:t>
      </w:r>
      <w:r w:rsidR="00EF1BC1" w:rsidRPr="00EF1BC1">
        <w:rPr>
          <w:lang w:eastAsia="ko-KR"/>
        </w:rPr>
        <w:t xml:space="preserve"> </w:t>
      </w:r>
      <w:r w:rsidR="00EF1BC1">
        <w:rPr>
          <w:lang w:val="en-US" w:eastAsia="ko-KR"/>
        </w:rPr>
        <w:t>Sequence</w:t>
      </w:r>
      <w:r w:rsidR="00EF1BC1">
        <w:rPr>
          <w:lang w:eastAsia="ko-KR"/>
        </w:rPr>
        <w:t>)</w:t>
      </w:r>
      <w:r>
        <w:rPr>
          <w:lang w:eastAsia="ko-KR"/>
        </w:rPr>
        <w:t>.</w:t>
      </w:r>
      <w:r w:rsidR="00BA2571">
        <w:rPr>
          <w:lang w:eastAsia="ko-KR"/>
        </w:rPr>
        <w:t xml:space="preserve"> Данное поле зан</w:t>
      </w:r>
      <w:r w:rsidR="00BA2571">
        <w:rPr>
          <w:lang w:eastAsia="ko-KR"/>
        </w:rPr>
        <w:t>и</w:t>
      </w:r>
      <w:r w:rsidR="00BA2571">
        <w:rPr>
          <w:lang w:eastAsia="ko-KR"/>
        </w:rPr>
        <w:t>мает 4 байта.</w:t>
      </w:r>
    </w:p>
    <w:p w:rsidR="00DA5A88" w:rsidRDefault="00DA5A88" w:rsidP="00C45CEF">
      <w:pPr>
        <w:jc w:val="both"/>
        <w:rPr>
          <w:lang w:eastAsia="ko-KR"/>
        </w:rPr>
      </w:pPr>
      <w:r>
        <w:rPr>
          <w:lang w:eastAsia="ko-KR"/>
        </w:rPr>
        <w:t>Методом доступа к физической среде является случайный доступ на основе алгоритма CSMA/CD.</w:t>
      </w:r>
    </w:p>
    <w:p w:rsidR="00DA5A88" w:rsidRDefault="00DA5A88" w:rsidP="00C45CEF">
      <w:pPr>
        <w:jc w:val="both"/>
        <w:rPr>
          <w:lang w:eastAsia="ko-KR"/>
        </w:rPr>
      </w:pPr>
      <w:r>
        <w:rPr>
          <w:lang w:eastAsia="ko-KR"/>
        </w:rPr>
        <w:t>Типом физического кодирования является манчестерский код.</w:t>
      </w:r>
    </w:p>
    <w:p w:rsidR="00DA5A88" w:rsidRDefault="00DA5A88" w:rsidP="00C45CEF">
      <w:pPr>
        <w:jc w:val="both"/>
        <w:rPr>
          <w:lang w:eastAsia="ko-KR"/>
        </w:rPr>
      </w:pPr>
      <w:proofErr w:type="gramStart"/>
      <w:r>
        <w:rPr>
          <w:lang w:eastAsia="ko-KR"/>
        </w:rPr>
        <w:t>В качестве топологии выбирается пассивная звезда, то есть в центре сети располагается устройство, работающее на физическом или канальном уровнях модели OSI/ISO.</w:t>
      </w:r>
      <w:proofErr w:type="gramEnd"/>
    </w:p>
    <w:p w:rsidR="00633A6E" w:rsidRDefault="00633A6E" w:rsidP="00C45CEF">
      <w:pPr>
        <w:jc w:val="both"/>
        <w:rPr>
          <w:lang w:eastAsia="ko-KR"/>
        </w:rPr>
      </w:pPr>
      <w:r>
        <w:rPr>
          <w:lang w:eastAsia="ko-KR"/>
        </w:rPr>
        <w:t>Таким образом, передача кадра от одного устройства другому происходит следующим образом:</w:t>
      </w:r>
    </w:p>
    <w:p w:rsidR="00633A6E" w:rsidRDefault="00633A6E" w:rsidP="005B47BC">
      <w:pPr>
        <w:numPr>
          <w:ilvl w:val="0"/>
          <w:numId w:val="12"/>
        </w:numPr>
        <w:ind w:left="0" w:firstLine="709"/>
        <w:jc w:val="both"/>
        <w:rPr>
          <w:lang w:eastAsia="ko-KR"/>
        </w:rPr>
      </w:pPr>
      <w:r>
        <w:rPr>
          <w:lang w:eastAsia="ko-KR"/>
        </w:rPr>
        <w:t>формируется пакет на сетевом уровне, который инкапсулируется в поле «Да</w:t>
      </w:r>
      <w:r>
        <w:rPr>
          <w:lang w:eastAsia="ko-KR"/>
        </w:rPr>
        <w:t>н</w:t>
      </w:r>
      <w:r>
        <w:rPr>
          <w:lang w:eastAsia="ko-KR"/>
        </w:rPr>
        <w:t xml:space="preserve">ные» кадра </w:t>
      </w:r>
      <w:proofErr w:type="spellStart"/>
      <w:r>
        <w:rPr>
          <w:lang w:eastAsia="ko-KR"/>
        </w:rPr>
        <w:t>Ethernet</w:t>
      </w:r>
      <w:proofErr w:type="spellEnd"/>
      <w:r>
        <w:rPr>
          <w:lang w:eastAsia="ko-KR"/>
        </w:rPr>
        <w:t xml:space="preserve"> II;</w:t>
      </w:r>
    </w:p>
    <w:p w:rsidR="00633A6E" w:rsidRDefault="00633A6E" w:rsidP="005B47BC">
      <w:pPr>
        <w:numPr>
          <w:ilvl w:val="0"/>
          <w:numId w:val="12"/>
        </w:numPr>
        <w:ind w:left="0" w:firstLine="709"/>
        <w:jc w:val="both"/>
        <w:rPr>
          <w:lang w:eastAsia="ko-KR"/>
        </w:rPr>
      </w:pPr>
      <w:r>
        <w:rPr>
          <w:lang w:eastAsia="ko-KR"/>
        </w:rPr>
        <w:t>в поле «Тип» кадра записывается код протокола сетевого уровня, который пер</w:t>
      </w:r>
      <w:r>
        <w:rPr>
          <w:lang w:eastAsia="ko-KR"/>
        </w:rPr>
        <w:t>е</w:t>
      </w:r>
      <w:r>
        <w:rPr>
          <w:lang w:eastAsia="ko-KR"/>
        </w:rPr>
        <w:t xml:space="preserve">дал данные протоколу </w:t>
      </w:r>
      <w:proofErr w:type="spellStart"/>
      <w:r>
        <w:rPr>
          <w:lang w:eastAsia="ko-KR"/>
        </w:rPr>
        <w:t>Ethernet</w:t>
      </w:r>
      <w:proofErr w:type="spellEnd"/>
      <w:r>
        <w:rPr>
          <w:lang w:eastAsia="ko-KR"/>
        </w:rPr>
        <w:t xml:space="preserve"> II;</w:t>
      </w:r>
    </w:p>
    <w:p w:rsidR="00633A6E" w:rsidRDefault="00633A6E" w:rsidP="005B47BC">
      <w:pPr>
        <w:numPr>
          <w:ilvl w:val="0"/>
          <w:numId w:val="12"/>
        </w:numPr>
        <w:ind w:left="0" w:firstLine="709"/>
        <w:jc w:val="both"/>
        <w:rPr>
          <w:lang w:eastAsia="ko-KR"/>
        </w:rPr>
      </w:pPr>
      <w:r>
        <w:rPr>
          <w:lang w:eastAsia="ko-KR"/>
        </w:rPr>
        <w:t xml:space="preserve">в поле «Адрес источника» записывается MAC-адрес отправителя кадра, в поле «Адрес получателя» - MAC-адрес назначения кадра, по которому оборудование в сети </w:t>
      </w:r>
      <w:proofErr w:type="gramStart"/>
      <w:r>
        <w:rPr>
          <w:lang w:eastAsia="ko-KR"/>
        </w:rPr>
        <w:t>опред</w:t>
      </w:r>
      <w:r>
        <w:rPr>
          <w:lang w:eastAsia="ko-KR"/>
        </w:rPr>
        <w:t>е</w:t>
      </w:r>
      <w:r>
        <w:rPr>
          <w:lang w:eastAsia="ko-KR"/>
        </w:rPr>
        <w:t>ляет</w:t>
      </w:r>
      <w:proofErr w:type="gramEnd"/>
      <w:r>
        <w:rPr>
          <w:lang w:eastAsia="ko-KR"/>
        </w:rPr>
        <w:t xml:space="preserve"> кому предназначается данный кадр;</w:t>
      </w:r>
    </w:p>
    <w:p w:rsidR="00633A6E" w:rsidRDefault="00633A6E" w:rsidP="005B47BC">
      <w:pPr>
        <w:numPr>
          <w:ilvl w:val="0"/>
          <w:numId w:val="12"/>
        </w:numPr>
        <w:ind w:left="0" w:firstLine="709"/>
        <w:jc w:val="both"/>
        <w:rPr>
          <w:lang w:eastAsia="ko-KR"/>
        </w:rPr>
      </w:pPr>
      <w:r>
        <w:rPr>
          <w:lang w:eastAsia="ko-KR"/>
        </w:rPr>
        <w:t>в поле «Контрольная сумма» записывается контрольная сумма, определенная для данного кадра на устройстве-отправителе для дальнейшей проверки кадра на предмет ошибок;</w:t>
      </w:r>
    </w:p>
    <w:p w:rsidR="009352E6" w:rsidRDefault="00633A6E" w:rsidP="005B47BC">
      <w:pPr>
        <w:numPr>
          <w:ilvl w:val="0"/>
          <w:numId w:val="12"/>
        </w:numPr>
        <w:ind w:left="0" w:firstLine="709"/>
        <w:jc w:val="both"/>
        <w:rPr>
          <w:lang w:eastAsia="ko-KR"/>
        </w:rPr>
      </w:pPr>
      <w:r>
        <w:rPr>
          <w:lang w:eastAsia="ko-KR"/>
        </w:rPr>
        <w:t>на основе алгоритма CSMA/CD устройство-отправитель получает доступ к среде передачи данных и пере</w:t>
      </w:r>
      <w:r w:rsidR="009352E6">
        <w:rPr>
          <w:lang w:eastAsia="ko-KR"/>
        </w:rPr>
        <w:t>дает в среду</w:t>
      </w:r>
      <w:r w:rsidR="00C52BFF">
        <w:rPr>
          <w:lang w:eastAsia="ko-KR"/>
        </w:rPr>
        <w:t xml:space="preserve"> кадр, физически закодированный манчестерским кодом</w:t>
      </w:r>
      <w:r w:rsidR="009352E6">
        <w:rPr>
          <w:lang w:eastAsia="ko-KR"/>
        </w:rPr>
        <w:t>;</w:t>
      </w:r>
    </w:p>
    <w:p w:rsidR="00633A6E" w:rsidRPr="00DA5A88" w:rsidRDefault="009352E6" w:rsidP="005B47BC">
      <w:pPr>
        <w:numPr>
          <w:ilvl w:val="0"/>
          <w:numId w:val="12"/>
        </w:numPr>
        <w:ind w:left="0" w:firstLine="709"/>
        <w:jc w:val="both"/>
        <w:rPr>
          <w:lang w:eastAsia="ko-KR"/>
        </w:rPr>
      </w:pPr>
      <w:r>
        <w:rPr>
          <w:lang w:eastAsia="ko-KR"/>
        </w:rPr>
        <w:lastRenderedPageBreak/>
        <w:t>на основе MAC-адреса получателя устройства в сети определя</w:t>
      </w:r>
      <w:r w:rsidR="00E176B9">
        <w:rPr>
          <w:lang w:eastAsia="ko-KR"/>
        </w:rPr>
        <w:t>ется</w:t>
      </w:r>
      <w:r>
        <w:rPr>
          <w:lang w:eastAsia="ko-KR"/>
        </w:rPr>
        <w:t xml:space="preserve"> адрес </w:t>
      </w:r>
      <w:proofErr w:type="gramStart"/>
      <w:r>
        <w:rPr>
          <w:lang w:eastAsia="ko-KR"/>
        </w:rPr>
        <w:t>назнач</w:t>
      </w:r>
      <w:r>
        <w:rPr>
          <w:lang w:eastAsia="ko-KR"/>
        </w:rPr>
        <w:t>е</w:t>
      </w:r>
      <w:r>
        <w:rPr>
          <w:lang w:eastAsia="ko-KR"/>
        </w:rPr>
        <w:t>ния</w:t>
      </w:r>
      <w:proofErr w:type="gramEnd"/>
      <w:r>
        <w:rPr>
          <w:lang w:eastAsia="ko-KR"/>
        </w:rPr>
        <w:t xml:space="preserve"> и данный кадр будет принят только той станцией, чей MAC-адрес записан в поле «Адрес получателя».</w:t>
      </w:r>
    </w:p>
    <w:p w:rsidR="008A0AE7" w:rsidRPr="0066330E" w:rsidRDefault="001E5291" w:rsidP="00D04A38">
      <w:pPr>
        <w:pStyle w:val="2"/>
        <w:pageBreakBefore/>
        <w:jc w:val="center"/>
      </w:pPr>
      <w:bookmarkStart w:id="25" w:name="_Toc421740146"/>
      <w:bookmarkStart w:id="26" w:name="_Toc446998963"/>
      <w:r>
        <w:lastRenderedPageBreak/>
        <w:t>Список</w:t>
      </w:r>
      <w:r w:rsidRPr="0066330E">
        <w:t xml:space="preserve"> </w:t>
      </w:r>
      <w:r w:rsidR="00AB07EE">
        <w:t xml:space="preserve">рекомендуемой </w:t>
      </w:r>
      <w:r>
        <w:t>литературы</w:t>
      </w:r>
      <w:bookmarkEnd w:id="25"/>
      <w:bookmarkEnd w:id="26"/>
    </w:p>
    <w:p w:rsidR="001A7ABD" w:rsidRPr="004C1C5E" w:rsidRDefault="004C1C5E" w:rsidP="005B47BC">
      <w:pPr>
        <w:pStyle w:val="ad"/>
        <w:numPr>
          <w:ilvl w:val="0"/>
          <w:numId w:val="2"/>
        </w:numPr>
        <w:tabs>
          <w:tab w:val="left" w:pos="426"/>
        </w:tabs>
        <w:autoSpaceDE w:val="0"/>
        <w:autoSpaceDN w:val="0"/>
        <w:adjustRightInd w:val="0"/>
        <w:spacing w:line="360" w:lineRule="auto"/>
        <w:ind w:left="0" w:firstLine="0"/>
      </w:pPr>
      <w:r>
        <w:rPr>
          <w:bCs/>
        </w:rPr>
        <w:t xml:space="preserve">В. </w:t>
      </w:r>
      <w:proofErr w:type="spellStart"/>
      <w:r>
        <w:rPr>
          <w:bCs/>
        </w:rPr>
        <w:t>Олифер</w:t>
      </w:r>
      <w:proofErr w:type="spellEnd"/>
      <w:r>
        <w:rPr>
          <w:bCs/>
        </w:rPr>
        <w:t xml:space="preserve">, Н. </w:t>
      </w:r>
      <w:proofErr w:type="spellStart"/>
      <w:r>
        <w:rPr>
          <w:bCs/>
        </w:rPr>
        <w:t>Олифер</w:t>
      </w:r>
      <w:proofErr w:type="spellEnd"/>
      <w:r>
        <w:rPr>
          <w:bCs/>
        </w:rPr>
        <w:t xml:space="preserve"> Компьютерные сети. Принципы, технологии, протоколы. Учебник. Изд-во: Питер, 2014 г. – 944 С.</w:t>
      </w:r>
    </w:p>
    <w:p w:rsidR="004C1C5E" w:rsidRPr="004C1C5E" w:rsidRDefault="004C1C5E" w:rsidP="005B47BC">
      <w:pPr>
        <w:pStyle w:val="ad"/>
        <w:numPr>
          <w:ilvl w:val="0"/>
          <w:numId w:val="2"/>
        </w:numPr>
        <w:tabs>
          <w:tab w:val="left" w:pos="426"/>
        </w:tabs>
        <w:autoSpaceDE w:val="0"/>
        <w:autoSpaceDN w:val="0"/>
        <w:adjustRightInd w:val="0"/>
        <w:spacing w:line="360" w:lineRule="auto"/>
        <w:ind w:left="0" w:firstLine="0"/>
        <w:rPr>
          <w:bCs/>
        </w:rPr>
      </w:pPr>
      <w:r>
        <w:rPr>
          <w:bCs/>
        </w:rPr>
        <w:t xml:space="preserve">У. </w:t>
      </w:r>
      <w:proofErr w:type="spellStart"/>
      <w:r>
        <w:rPr>
          <w:bCs/>
        </w:rPr>
        <w:t>Одом</w:t>
      </w:r>
      <w:proofErr w:type="spellEnd"/>
      <w:r>
        <w:rPr>
          <w:bCs/>
        </w:rPr>
        <w:t xml:space="preserve"> </w:t>
      </w:r>
      <w:r w:rsidRPr="004C1C5E">
        <w:rPr>
          <w:bCs/>
        </w:rPr>
        <w:t xml:space="preserve">Официальное руководство </w:t>
      </w:r>
      <w:proofErr w:type="spellStart"/>
      <w:r w:rsidRPr="004C1C5E">
        <w:rPr>
          <w:bCs/>
        </w:rPr>
        <w:t>Cisco</w:t>
      </w:r>
      <w:proofErr w:type="spellEnd"/>
      <w:r w:rsidRPr="004C1C5E">
        <w:rPr>
          <w:bCs/>
        </w:rPr>
        <w:t xml:space="preserve"> по подготовке к сертификационным экзаменам CCENT/CCNA ICND1 640-822</w:t>
      </w:r>
      <w:r>
        <w:rPr>
          <w:bCs/>
        </w:rPr>
        <w:t xml:space="preserve"> Изд-во: Вильямс, 2012 г. – 720 С.</w:t>
      </w:r>
    </w:p>
    <w:p w:rsidR="004C1C5E" w:rsidRPr="004C1C5E" w:rsidRDefault="004C1C5E" w:rsidP="005B47BC">
      <w:pPr>
        <w:pStyle w:val="ad"/>
        <w:numPr>
          <w:ilvl w:val="0"/>
          <w:numId w:val="2"/>
        </w:numPr>
        <w:tabs>
          <w:tab w:val="left" w:pos="426"/>
        </w:tabs>
        <w:autoSpaceDE w:val="0"/>
        <w:autoSpaceDN w:val="0"/>
        <w:adjustRightInd w:val="0"/>
        <w:spacing w:line="360" w:lineRule="auto"/>
        <w:ind w:left="0" w:firstLine="0"/>
      </w:pPr>
      <w:r>
        <w:t xml:space="preserve">Э. </w:t>
      </w:r>
      <w:proofErr w:type="spellStart"/>
      <w:r>
        <w:t>Таненбаум</w:t>
      </w:r>
      <w:proofErr w:type="spellEnd"/>
      <w:r>
        <w:t xml:space="preserve">, Д. </w:t>
      </w:r>
      <w:proofErr w:type="spellStart"/>
      <w:r>
        <w:t>Уезеролл</w:t>
      </w:r>
      <w:proofErr w:type="spellEnd"/>
      <w:r>
        <w:t xml:space="preserve"> Компьютерные сети Изд-во: Питер, 2012 г. – 960 С.</w:t>
      </w:r>
    </w:p>
    <w:p w:rsidR="00C72D2B" w:rsidRPr="004C1C5E" w:rsidRDefault="00C72D2B">
      <w:pPr>
        <w:autoSpaceDE w:val="0"/>
        <w:autoSpaceDN w:val="0"/>
        <w:adjustRightInd w:val="0"/>
        <w:spacing w:line="240" w:lineRule="auto"/>
        <w:ind w:firstLine="0"/>
        <w:rPr>
          <w:szCs w:val="24"/>
        </w:rPr>
      </w:pPr>
    </w:p>
    <w:p w:rsidR="00A07FBC" w:rsidRDefault="00A07FBC" w:rsidP="00CE3739">
      <w:pPr>
        <w:pStyle w:val="1"/>
        <w:ind w:firstLine="0"/>
        <w:jc w:val="center"/>
      </w:pPr>
      <w:r w:rsidRPr="00A07FBC">
        <w:br w:type="page"/>
      </w:r>
      <w:bookmarkStart w:id="27" w:name="_Toc446998964"/>
      <w:r w:rsidRPr="00A07FBC">
        <w:lastRenderedPageBreak/>
        <w:t>Пример</w:t>
      </w:r>
      <w:r w:rsidR="00CE3739">
        <w:t xml:space="preserve">ы </w:t>
      </w:r>
      <w:r w:rsidRPr="00A07FBC">
        <w:t xml:space="preserve"> контрольных вопросов для оценки усвоения материала модуля.</w:t>
      </w:r>
      <w:bookmarkEnd w:id="27"/>
    </w:p>
    <w:p w:rsidR="00A07FBC" w:rsidRPr="006E2A67" w:rsidRDefault="00A07FBC" w:rsidP="00A07FBC"/>
    <w:p w:rsidR="00EF08A9" w:rsidRPr="00EF08A9" w:rsidRDefault="00B71AE8" w:rsidP="005B47BC">
      <w:pPr>
        <w:pStyle w:val="ad"/>
        <w:numPr>
          <w:ilvl w:val="0"/>
          <w:numId w:val="13"/>
        </w:numPr>
        <w:tabs>
          <w:tab w:val="left" w:pos="426"/>
        </w:tabs>
        <w:autoSpaceDE w:val="0"/>
        <w:autoSpaceDN w:val="0"/>
        <w:adjustRightInd w:val="0"/>
        <w:spacing w:line="360" w:lineRule="auto"/>
        <w:jc w:val="both"/>
        <w:rPr>
          <w:bCs/>
        </w:rPr>
      </w:pPr>
      <w:r w:rsidRPr="00B71AE8">
        <w:rPr>
          <w:bCs/>
        </w:rPr>
        <w:t xml:space="preserve">Перечислите и объясните </w:t>
      </w:r>
      <w:r>
        <w:rPr>
          <w:bCs/>
        </w:rPr>
        <w:t>принципы методов</w:t>
      </w:r>
      <w:r w:rsidR="00EF08A9" w:rsidRPr="00EF08A9">
        <w:rPr>
          <w:bCs/>
        </w:rPr>
        <w:t xml:space="preserve"> передачи данных</w:t>
      </w:r>
      <w:r>
        <w:rPr>
          <w:bCs/>
        </w:rPr>
        <w:t>.</w:t>
      </w:r>
    </w:p>
    <w:p w:rsidR="00EF08A9" w:rsidRPr="00EF08A9" w:rsidRDefault="00EF08A9" w:rsidP="005B47BC">
      <w:pPr>
        <w:pStyle w:val="ad"/>
        <w:numPr>
          <w:ilvl w:val="0"/>
          <w:numId w:val="13"/>
        </w:numPr>
        <w:tabs>
          <w:tab w:val="left" w:pos="426"/>
        </w:tabs>
        <w:autoSpaceDE w:val="0"/>
        <w:autoSpaceDN w:val="0"/>
        <w:adjustRightInd w:val="0"/>
        <w:spacing w:line="360" w:lineRule="auto"/>
        <w:jc w:val="both"/>
        <w:rPr>
          <w:bCs/>
        </w:rPr>
      </w:pPr>
      <w:r w:rsidRPr="00EF08A9">
        <w:rPr>
          <w:bCs/>
        </w:rPr>
        <w:t>Протокол. Понятие и классификация.</w:t>
      </w:r>
    </w:p>
    <w:p w:rsidR="00EF08A9" w:rsidRPr="00EF08A9" w:rsidRDefault="00EF08A9" w:rsidP="005B47BC">
      <w:pPr>
        <w:pStyle w:val="ad"/>
        <w:numPr>
          <w:ilvl w:val="0"/>
          <w:numId w:val="13"/>
        </w:numPr>
        <w:tabs>
          <w:tab w:val="left" w:pos="426"/>
        </w:tabs>
        <w:autoSpaceDE w:val="0"/>
        <w:autoSpaceDN w:val="0"/>
        <w:adjustRightInd w:val="0"/>
        <w:spacing w:line="360" w:lineRule="auto"/>
        <w:jc w:val="both"/>
        <w:rPr>
          <w:bCs/>
        </w:rPr>
      </w:pPr>
      <w:r w:rsidRPr="00EF08A9">
        <w:rPr>
          <w:bCs/>
        </w:rPr>
        <w:t>Сеть. Понятие и классификация.</w:t>
      </w:r>
    </w:p>
    <w:p w:rsidR="00EF08A9" w:rsidRPr="00EF08A9" w:rsidRDefault="00EF08A9" w:rsidP="005B47BC">
      <w:pPr>
        <w:pStyle w:val="ad"/>
        <w:numPr>
          <w:ilvl w:val="0"/>
          <w:numId w:val="13"/>
        </w:numPr>
        <w:tabs>
          <w:tab w:val="left" w:pos="426"/>
        </w:tabs>
        <w:autoSpaceDE w:val="0"/>
        <w:autoSpaceDN w:val="0"/>
        <w:adjustRightInd w:val="0"/>
        <w:spacing w:line="360" w:lineRule="auto"/>
        <w:jc w:val="both"/>
        <w:rPr>
          <w:bCs/>
        </w:rPr>
      </w:pPr>
      <w:r w:rsidRPr="00EF08A9">
        <w:rPr>
          <w:bCs/>
        </w:rPr>
        <w:t>Топология. Понятие и классификация.</w:t>
      </w:r>
    </w:p>
    <w:p w:rsidR="00EF08A9" w:rsidRPr="00EF08A9" w:rsidRDefault="00B71AE8" w:rsidP="005B47BC">
      <w:pPr>
        <w:pStyle w:val="ad"/>
        <w:numPr>
          <w:ilvl w:val="0"/>
          <w:numId w:val="13"/>
        </w:numPr>
        <w:tabs>
          <w:tab w:val="left" w:pos="426"/>
        </w:tabs>
        <w:autoSpaceDE w:val="0"/>
        <w:autoSpaceDN w:val="0"/>
        <w:adjustRightInd w:val="0"/>
        <w:spacing w:line="360" w:lineRule="auto"/>
        <w:jc w:val="both"/>
        <w:rPr>
          <w:bCs/>
        </w:rPr>
      </w:pPr>
      <w:r w:rsidRPr="00B71AE8">
        <w:rPr>
          <w:bCs/>
        </w:rPr>
        <w:t xml:space="preserve">Перечислите и объясните </w:t>
      </w:r>
      <w:r>
        <w:rPr>
          <w:bCs/>
        </w:rPr>
        <w:t>принципы дисциплин</w:t>
      </w:r>
      <w:r w:rsidR="00EF08A9" w:rsidRPr="00EF08A9">
        <w:rPr>
          <w:bCs/>
        </w:rPr>
        <w:t xml:space="preserve"> передачи информации между узлами.</w:t>
      </w:r>
    </w:p>
    <w:p w:rsidR="00EF08A9" w:rsidRPr="00EF08A9" w:rsidRDefault="00EF08A9" w:rsidP="005B47BC">
      <w:pPr>
        <w:pStyle w:val="ad"/>
        <w:numPr>
          <w:ilvl w:val="0"/>
          <w:numId w:val="13"/>
        </w:numPr>
        <w:tabs>
          <w:tab w:val="left" w:pos="426"/>
        </w:tabs>
        <w:autoSpaceDE w:val="0"/>
        <w:autoSpaceDN w:val="0"/>
        <w:adjustRightInd w:val="0"/>
        <w:spacing w:line="360" w:lineRule="auto"/>
        <w:jc w:val="both"/>
        <w:rPr>
          <w:bCs/>
        </w:rPr>
      </w:pPr>
      <w:r w:rsidRPr="00EF08A9">
        <w:rPr>
          <w:bCs/>
        </w:rPr>
        <w:t>Модель OSI/ISO. Задачи, решаемые каждым уровнем и устройства, работающие на ф</w:t>
      </w:r>
      <w:r w:rsidRPr="00EF08A9">
        <w:rPr>
          <w:bCs/>
        </w:rPr>
        <w:t>и</w:t>
      </w:r>
      <w:r w:rsidRPr="00EF08A9">
        <w:rPr>
          <w:bCs/>
        </w:rPr>
        <w:t>зическом и канальном уровне.</w:t>
      </w:r>
    </w:p>
    <w:p w:rsidR="00EF08A9" w:rsidRPr="00EF08A9" w:rsidRDefault="00EF08A9" w:rsidP="005B47BC">
      <w:pPr>
        <w:pStyle w:val="ad"/>
        <w:numPr>
          <w:ilvl w:val="0"/>
          <w:numId w:val="13"/>
        </w:numPr>
        <w:tabs>
          <w:tab w:val="left" w:pos="426"/>
        </w:tabs>
        <w:autoSpaceDE w:val="0"/>
        <w:autoSpaceDN w:val="0"/>
        <w:adjustRightInd w:val="0"/>
        <w:spacing w:line="360" w:lineRule="auto"/>
        <w:jc w:val="both"/>
        <w:rPr>
          <w:bCs/>
        </w:rPr>
      </w:pPr>
      <w:r w:rsidRPr="00EF08A9">
        <w:rPr>
          <w:bCs/>
        </w:rPr>
        <w:t>PDU (Протокольный блок данных). Понятие. Название PDU в зависимости от уровней модели OSI/ISO.</w:t>
      </w:r>
    </w:p>
    <w:p w:rsidR="00A07FBC" w:rsidRPr="00B925DA" w:rsidRDefault="00EF08A9" w:rsidP="005B47BC">
      <w:pPr>
        <w:pStyle w:val="ad"/>
        <w:numPr>
          <w:ilvl w:val="0"/>
          <w:numId w:val="13"/>
        </w:numPr>
        <w:tabs>
          <w:tab w:val="left" w:pos="426"/>
        </w:tabs>
        <w:autoSpaceDE w:val="0"/>
        <w:autoSpaceDN w:val="0"/>
        <w:adjustRightInd w:val="0"/>
        <w:spacing w:line="360" w:lineRule="auto"/>
        <w:jc w:val="both"/>
        <w:rPr>
          <w:bCs/>
        </w:rPr>
      </w:pPr>
      <w:r w:rsidRPr="00EF08A9">
        <w:rPr>
          <w:bCs/>
        </w:rPr>
        <w:t xml:space="preserve">Понятия инкапсуляции и </w:t>
      </w:r>
      <w:proofErr w:type="spellStart"/>
      <w:r w:rsidRPr="00EF08A9">
        <w:rPr>
          <w:bCs/>
        </w:rPr>
        <w:t>деинкапсуляции</w:t>
      </w:r>
      <w:proofErr w:type="spellEnd"/>
      <w:r w:rsidRPr="00EF08A9">
        <w:rPr>
          <w:bCs/>
        </w:rPr>
        <w:t>.</w:t>
      </w:r>
    </w:p>
    <w:p w:rsidR="00120250" w:rsidRPr="00120250" w:rsidRDefault="00B925DA" w:rsidP="005B47BC">
      <w:pPr>
        <w:pStyle w:val="ad"/>
        <w:numPr>
          <w:ilvl w:val="0"/>
          <w:numId w:val="13"/>
        </w:numPr>
        <w:tabs>
          <w:tab w:val="left" w:pos="426"/>
        </w:tabs>
        <w:autoSpaceDE w:val="0"/>
        <w:autoSpaceDN w:val="0"/>
        <w:adjustRightInd w:val="0"/>
        <w:spacing w:line="360" w:lineRule="auto"/>
        <w:jc w:val="both"/>
        <w:rPr>
          <w:bCs/>
        </w:rPr>
      </w:pPr>
      <w:r w:rsidRPr="00B925DA">
        <w:rPr>
          <w:bCs/>
        </w:rPr>
        <w:t>Прив</w:t>
      </w:r>
      <w:r>
        <w:rPr>
          <w:bCs/>
        </w:rPr>
        <w:t>е</w:t>
      </w:r>
      <w:r w:rsidRPr="00B925DA">
        <w:rPr>
          <w:bCs/>
        </w:rPr>
        <w:t xml:space="preserve">дите пример </w:t>
      </w:r>
      <w:r>
        <w:rPr>
          <w:bCs/>
        </w:rPr>
        <w:t xml:space="preserve">типа пользовательских </w:t>
      </w:r>
      <w:r w:rsidRPr="00B925DA">
        <w:rPr>
          <w:bCs/>
        </w:rPr>
        <w:t>данных</w:t>
      </w:r>
      <w:r>
        <w:rPr>
          <w:bCs/>
        </w:rPr>
        <w:t>, который необходимо передать по н</w:t>
      </w:r>
      <w:r>
        <w:rPr>
          <w:bCs/>
        </w:rPr>
        <w:t>а</w:t>
      </w:r>
      <w:r>
        <w:rPr>
          <w:bCs/>
        </w:rPr>
        <w:t>дежному соединению между конечными устройствами.</w:t>
      </w:r>
    </w:p>
    <w:p w:rsidR="0017518A" w:rsidRDefault="0017518A" w:rsidP="005B47BC">
      <w:pPr>
        <w:pStyle w:val="ad"/>
        <w:numPr>
          <w:ilvl w:val="0"/>
          <w:numId w:val="13"/>
        </w:numPr>
        <w:tabs>
          <w:tab w:val="left" w:pos="426"/>
        </w:tabs>
        <w:autoSpaceDE w:val="0"/>
        <w:autoSpaceDN w:val="0"/>
        <w:adjustRightInd w:val="0"/>
        <w:spacing w:line="360" w:lineRule="auto"/>
        <w:jc w:val="both"/>
        <w:rPr>
          <w:bCs/>
        </w:rPr>
      </w:pPr>
      <w:r>
        <w:rPr>
          <w:bCs/>
        </w:rPr>
        <w:t>При заданных условиях пошагово описать содержимое полей заголовка и хвостовика кадра данных, передаваемого от устройства 1 устройству 4 до момента запуска нового маркера в сеть. Условия задачи:</w:t>
      </w:r>
    </w:p>
    <w:p w:rsidR="0017518A" w:rsidRDefault="00120250" w:rsidP="005B47BC">
      <w:pPr>
        <w:pStyle w:val="ad"/>
        <w:numPr>
          <w:ilvl w:val="1"/>
          <w:numId w:val="13"/>
        </w:numPr>
        <w:tabs>
          <w:tab w:val="left" w:pos="426"/>
        </w:tabs>
        <w:autoSpaceDE w:val="0"/>
        <w:autoSpaceDN w:val="0"/>
        <w:adjustRightInd w:val="0"/>
        <w:spacing w:line="360" w:lineRule="auto"/>
        <w:jc w:val="both"/>
        <w:rPr>
          <w:bCs/>
        </w:rPr>
      </w:pPr>
      <w:r w:rsidRPr="00120250">
        <w:rPr>
          <w:bCs/>
        </w:rPr>
        <w:t xml:space="preserve">топология сети тип </w:t>
      </w:r>
      <w:r>
        <w:rPr>
          <w:bCs/>
        </w:rPr>
        <w:t>«кольцо» (</w:t>
      </w:r>
      <w:r w:rsidR="0017518A">
        <w:rPr>
          <w:bCs/>
        </w:rPr>
        <w:t>рис. 2</w:t>
      </w:r>
      <w:r w:rsidR="00B254F1">
        <w:rPr>
          <w:bCs/>
        </w:rPr>
        <w:t>0</w:t>
      </w:r>
      <w:r w:rsidR="0017518A">
        <w:rPr>
          <w:bCs/>
        </w:rPr>
        <w:t>);</w:t>
      </w:r>
    </w:p>
    <w:p w:rsidR="0017518A" w:rsidRDefault="00120250" w:rsidP="005B47BC">
      <w:pPr>
        <w:pStyle w:val="ad"/>
        <w:numPr>
          <w:ilvl w:val="1"/>
          <w:numId w:val="13"/>
        </w:numPr>
        <w:tabs>
          <w:tab w:val="left" w:pos="426"/>
        </w:tabs>
        <w:autoSpaceDE w:val="0"/>
        <w:autoSpaceDN w:val="0"/>
        <w:adjustRightInd w:val="0"/>
        <w:spacing w:line="360" w:lineRule="auto"/>
        <w:jc w:val="both"/>
        <w:rPr>
          <w:bCs/>
        </w:rPr>
      </w:pPr>
      <w:r>
        <w:rPr>
          <w:bCs/>
        </w:rPr>
        <w:t xml:space="preserve"> протокол канального уровня – </w:t>
      </w:r>
      <w:proofErr w:type="spellStart"/>
      <w:r>
        <w:rPr>
          <w:bCs/>
        </w:rPr>
        <w:t>Token</w:t>
      </w:r>
      <w:proofErr w:type="spellEnd"/>
      <w:r>
        <w:rPr>
          <w:bCs/>
        </w:rPr>
        <w:t xml:space="preserve"> </w:t>
      </w:r>
      <w:r>
        <w:rPr>
          <w:bCs/>
          <w:lang w:val="en-US"/>
        </w:rPr>
        <w:t>Ring</w:t>
      </w:r>
      <w:r w:rsidR="00B11E8A">
        <w:rPr>
          <w:bCs/>
        </w:rPr>
        <w:t xml:space="preserve"> с технологией 4 Мбит/с, маркер пер</w:t>
      </w:r>
      <w:r w:rsidR="00B11E8A">
        <w:rPr>
          <w:bCs/>
        </w:rPr>
        <w:t>е</w:t>
      </w:r>
      <w:r w:rsidR="00B11E8A">
        <w:rPr>
          <w:bCs/>
        </w:rPr>
        <w:t>мещается в направлении против часовой стрелки;</w:t>
      </w:r>
    </w:p>
    <w:p w:rsidR="0017518A" w:rsidRDefault="00120250" w:rsidP="005B47BC">
      <w:pPr>
        <w:pStyle w:val="ad"/>
        <w:numPr>
          <w:ilvl w:val="1"/>
          <w:numId w:val="13"/>
        </w:numPr>
        <w:tabs>
          <w:tab w:val="left" w:pos="426"/>
        </w:tabs>
        <w:autoSpaceDE w:val="0"/>
        <w:autoSpaceDN w:val="0"/>
        <w:adjustRightInd w:val="0"/>
        <w:spacing w:line="360" w:lineRule="auto"/>
        <w:jc w:val="both"/>
        <w:rPr>
          <w:bCs/>
        </w:rPr>
      </w:pPr>
      <w:r>
        <w:rPr>
          <w:bCs/>
        </w:rPr>
        <w:t>кадр данных</w:t>
      </w:r>
      <w:r w:rsidR="00B254F1">
        <w:rPr>
          <w:bCs/>
        </w:rPr>
        <w:t>,</w:t>
      </w:r>
      <w:r>
        <w:rPr>
          <w:bCs/>
        </w:rPr>
        <w:t xml:space="preserve"> передаваемый от устройства 1 к устройству 4 (рис. 2</w:t>
      </w:r>
      <w:r w:rsidR="00B254F1">
        <w:rPr>
          <w:bCs/>
        </w:rPr>
        <w:t>1</w:t>
      </w:r>
      <w:r>
        <w:rPr>
          <w:bCs/>
        </w:rPr>
        <w:t>)</w:t>
      </w:r>
      <w:r w:rsidR="0017518A">
        <w:rPr>
          <w:bCs/>
        </w:rPr>
        <w:t>;</w:t>
      </w:r>
    </w:p>
    <w:p w:rsidR="00120250" w:rsidRPr="0017518A" w:rsidRDefault="0017518A" w:rsidP="005B47BC">
      <w:pPr>
        <w:pStyle w:val="ad"/>
        <w:numPr>
          <w:ilvl w:val="1"/>
          <w:numId w:val="13"/>
        </w:numPr>
        <w:tabs>
          <w:tab w:val="left" w:pos="426"/>
        </w:tabs>
        <w:autoSpaceDE w:val="0"/>
        <w:autoSpaceDN w:val="0"/>
        <w:adjustRightInd w:val="0"/>
        <w:spacing w:line="360" w:lineRule="auto"/>
        <w:jc w:val="both"/>
        <w:rPr>
          <w:bCs/>
        </w:rPr>
      </w:pPr>
      <w:r>
        <w:rPr>
          <w:bCs/>
        </w:rPr>
        <w:t>м</w:t>
      </w:r>
      <w:r w:rsidR="00120250" w:rsidRPr="0017518A">
        <w:rPr>
          <w:bCs/>
        </w:rPr>
        <w:t xml:space="preserve">аркер, захваченный устройством 1, ни разу не проходил по кольцу и только что был создан станцией «Активный монитор». </w:t>
      </w:r>
    </w:p>
    <w:p w:rsidR="00120250" w:rsidRDefault="00634FEB" w:rsidP="00120250">
      <w:pPr>
        <w:tabs>
          <w:tab w:val="left" w:pos="426"/>
        </w:tabs>
        <w:autoSpaceDE w:val="0"/>
        <w:autoSpaceDN w:val="0"/>
        <w:adjustRightInd w:val="0"/>
        <w:ind w:firstLine="0"/>
        <w:jc w:val="center"/>
      </w:pPr>
      <w:r>
        <w:object w:dxaOrig="9108" w:dyaOrig="5173">
          <v:shape id="_x0000_i1044" type="#_x0000_t75" style="width:454.45pt;height:258.05pt" o:ole="">
            <v:imagedata r:id="rId48" o:title=""/>
          </v:shape>
          <o:OLEObject Type="Embed" ProgID="Visio.Drawing.11" ShapeID="_x0000_i1044" DrawAspect="Content" ObjectID="_1520768019" r:id="rId49"/>
        </w:object>
      </w:r>
    </w:p>
    <w:p w:rsidR="00120250" w:rsidRDefault="00120250" w:rsidP="00120250">
      <w:pPr>
        <w:tabs>
          <w:tab w:val="left" w:pos="426"/>
        </w:tabs>
        <w:autoSpaceDE w:val="0"/>
        <w:autoSpaceDN w:val="0"/>
        <w:adjustRightInd w:val="0"/>
        <w:ind w:firstLine="0"/>
        <w:jc w:val="center"/>
      </w:pPr>
      <w:r>
        <w:t>Рис. 2</w:t>
      </w:r>
      <w:r w:rsidR="00B254F1">
        <w:t>0</w:t>
      </w:r>
      <w:r>
        <w:t xml:space="preserve">. Топология сети и условия </w:t>
      </w:r>
      <w:proofErr w:type="gramStart"/>
      <w:r>
        <w:t>передачи</w:t>
      </w:r>
      <w:proofErr w:type="gramEnd"/>
      <w:r>
        <w:t xml:space="preserve"> данных устройствами</w:t>
      </w:r>
    </w:p>
    <w:p w:rsidR="00456642" w:rsidRPr="00120250" w:rsidRDefault="00456642" w:rsidP="00120250">
      <w:pPr>
        <w:tabs>
          <w:tab w:val="left" w:pos="426"/>
        </w:tabs>
        <w:autoSpaceDE w:val="0"/>
        <w:autoSpaceDN w:val="0"/>
        <w:adjustRightInd w:val="0"/>
        <w:ind w:firstLine="0"/>
        <w:jc w:val="center"/>
        <w:rPr>
          <w:bCs/>
        </w:rPr>
      </w:pPr>
    </w:p>
    <w:p w:rsidR="00120250" w:rsidRDefault="00925315" w:rsidP="00120250">
      <w:pPr>
        <w:tabs>
          <w:tab w:val="left" w:pos="426"/>
        </w:tabs>
        <w:autoSpaceDE w:val="0"/>
        <w:autoSpaceDN w:val="0"/>
        <w:adjustRightInd w:val="0"/>
        <w:ind w:firstLine="0"/>
        <w:jc w:val="center"/>
      </w:pPr>
      <w:r>
        <w:object w:dxaOrig="7541" w:dyaOrig="482">
          <v:shape id="_x0000_i1045" type="#_x0000_t75" style="width:378.45pt;height:23.6pt" o:ole="">
            <v:imagedata r:id="rId50" o:title=""/>
          </v:shape>
          <o:OLEObject Type="Embed" ProgID="Visio.Drawing.11" ShapeID="_x0000_i1045" DrawAspect="Content" ObjectID="_1520768020" r:id="rId51"/>
        </w:object>
      </w:r>
    </w:p>
    <w:p w:rsidR="00120250" w:rsidRDefault="00120250" w:rsidP="00120250">
      <w:pPr>
        <w:tabs>
          <w:tab w:val="left" w:pos="426"/>
        </w:tabs>
        <w:autoSpaceDE w:val="0"/>
        <w:autoSpaceDN w:val="0"/>
        <w:adjustRightInd w:val="0"/>
        <w:jc w:val="center"/>
      </w:pPr>
      <w:r>
        <w:t>Рис. 2</w:t>
      </w:r>
      <w:r w:rsidR="00B254F1">
        <w:t>1</w:t>
      </w:r>
      <w:r>
        <w:t xml:space="preserve">. Кадр данных формата </w:t>
      </w:r>
      <w:proofErr w:type="spellStart"/>
      <w:r>
        <w:t>Token</w:t>
      </w:r>
      <w:proofErr w:type="spellEnd"/>
      <w:r>
        <w:t xml:space="preserve"> </w:t>
      </w:r>
      <w:proofErr w:type="spellStart"/>
      <w:r>
        <w:t>Ring</w:t>
      </w:r>
      <w:proofErr w:type="spellEnd"/>
      <w:r>
        <w:t>, передаваемый устройством 1 устройству 4</w:t>
      </w:r>
    </w:p>
    <w:p w:rsidR="00456642" w:rsidRPr="00120250" w:rsidRDefault="00456642" w:rsidP="00120250">
      <w:pPr>
        <w:tabs>
          <w:tab w:val="left" w:pos="426"/>
        </w:tabs>
        <w:autoSpaceDE w:val="0"/>
        <w:autoSpaceDN w:val="0"/>
        <w:adjustRightInd w:val="0"/>
        <w:jc w:val="center"/>
        <w:rPr>
          <w:bCs/>
        </w:rPr>
      </w:pPr>
    </w:p>
    <w:p w:rsidR="00454312" w:rsidRDefault="00500B87" w:rsidP="005B47BC">
      <w:pPr>
        <w:pStyle w:val="ad"/>
        <w:numPr>
          <w:ilvl w:val="0"/>
          <w:numId w:val="13"/>
        </w:numPr>
        <w:tabs>
          <w:tab w:val="left" w:pos="426"/>
        </w:tabs>
        <w:autoSpaceDE w:val="0"/>
        <w:autoSpaceDN w:val="0"/>
        <w:adjustRightInd w:val="0"/>
        <w:spacing w:line="360" w:lineRule="auto"/>
        <w:jc w:val="both"/>
        <w:rPr>
          <w:bCs/>
        </w:rPr>
      </w:pPr>
      <w:r w:rsidRPr="00500B87">
        <w:rPr>
          <w:bCs/>
        </w:rPr>
        <w:t>Для заданной топологии сети</w:t>
      </w:r>
      <w:r>
        <w:rPr>
          <w:bCs/>
        </w:rPr>
        <w:t xml:space="preserve"> (рис. 2</w:t>
      </w:r>
      <w:r w:rsidR="00120250">
        <w:rPr>
          <w:bCs/>
        </w:rPr>
        <w:t>2</w:t>
      </w:r>
      <w:r>
        <w:rPr>
          <w:bCs/>
        </w:rPr>
        <w:t>)</w:t>
      </w:r>
      <w:r w:rsidRPr="00500B87">
        <w:rPr>
          <w:bCs/>
        </w:rPr>
        <w:t xml:space="preserve"> определите</w:t>
      </w:r>
    </w:p>
    <w:p w:rsidR="00B925DA" w:rsidRDefault="00500B87" w:rsidP="00454312">
      <w:pPr>
        <w:pStyle w:val="ad"/>
        <w:numPr>
          <w:ilvl w:val="1"/>
          <w:numId w:val="13"/>
        </w:numPr>
        <w:tabs>
          <w:tab w:val="left" w:pos="426"/>
        </w:tabs>
        <w:autoSpaceDE w:val="0"/>
        <w:autoSpaceDN w:val="0"/>
        <w:adjustRightInd w:val="0"/>
        <w:spacing w:line="360" w:lineRule="auto"/>
        <w:jc w:val="both"/>
        <w:rPr>
          <w:bCs/>
        </w:rPr>
      </w:pPr>
      <w:r w:rsidRPr="00500B87">
        <w:rPr>
          <w:bCs/>
        </w:rPr>
        <w:t>количество сегментов</w:t>
      </w:r>
      <w:r w:rsidR="00454312">
        <w:rPr>
          <w:bCs/>
        </w:rPr>
        <w:t xml:space="preserve"> в сети;</w:t>
      </w:r>
    </w:p>
    <w:p w:rsidR="00454312" w:rsidRDefault="00454312" w:rsidP="00454312">
      <w:pPr>
        <w:pStyle w:val="ad"/>
        <w:numPr>
          <w:ilvl w:val="1"/>
          <w:numId w:val="13"/>
        </w:numPr>
        <w:tabs>
          <w:tab w:val="left" w:pos="426"/>
        </w:tabs>
        <w:autoSpaceDE w:val="0"/>
        <w:autoSpaceDN w:val="0"/>
        <w:adjustRightInd w:val="0"/>
        <w:spacing w:line="360" w:lineRule="auto"/>
        <w:jc w:val="both"/>
        <w:rPr>
          <w:bCs/>
        </w:rPr>
      </w:pPr>
      <w:r>
        <w:rPr>
          <w:bCs/>
        </w:rPr>
        <w:t>количество доменов коллизий;</w:t>
      </w:r>
    </w:p>
    <w:p w:rsidR="00454312" w:rsidRDefault="00454312" w:rsidP="00454312">
      <w:pPr>
        <w:pStyle w:val="ad"/>
        <w:numPr>
          <w:ilvl w:val="1"/>
          <w:numId w:val="13"/>
        </w:numPr>
        <w:tabs>
          <w:tab w:val="left" w:pos="426"/>
        </w:tabs>
        <w:autoSpaceDE w:val="0"/>
        <w:autoSpaceDN w:val="0"/>
        <w:adjustRightInd w:val="0"/>
        <w:spacing w:line="360" w:lineRule="auto"/>
        <w:jc w:val="both"/>
        <w:rPr>
          <w:bCs/>
        </w:rPr>
      </w:pPr>
      <w:r>
        <w:rPr>
          <w:bCs/>
        </w:rPr>
        <w:t>количество широковещательных доменов.</w:t>
      </w:r>
    </w:p>
    <w:p w:rsidR="00500B87" w:rsidRDefault="00500B87" w:rsidP="00500B87">
      <w:pPr>
        <w:pStyle w:val="ad"/>
        <w:tabs>
          <w:tab w:val="left" w:pos="426"/>
        </w:tabs>
        <w:autoSpaceDE w:val="0"/>
        <w:autoSpaceDN w:val="0"/>
        <w:adjustRightInd w:val="0"/>
        <w:spacing w:line="360" w:lineRule="auto"/>
        <w:ind w:left="0"/>
        <w:jc w:val="center"/>
      </w:pPr>
      <w:r>
        <w:object w:dxaOrig="12110" w:dyaOrig="4353">
          <v:shape id="_x0000_i1046" type="#_x0000_t75" style="width:495.35pt;height:177.4pt" o:ole="">
            <v:imagedata r:id="rId52" o:title=""/>
          </v:shape>
          <o:OLEObject Type="Embed" ProgID="Visio.Drawing.11" ShapeID="_x0000_i1046" DrawAspect="Content" ObjectID="_1520768021" r:id="rId53"/>
        </w:object>
      </w:r>
    </w:p>
    <w:p w:rsidR="00500B87" w:rsidRDefault="00500B87" w:rsidP="00500B87">
      <w:pPr>
        <w:pStyle w:val="ad"/>
        <w:tabs>
          <w:tab w:val="left" w:pos="426"/>
        </w:tabs>
        <w:autoSpaceDE w:val="0"/>
        <w:autoSpaceDN w:val="0"/>
        <w:adjustRightInd w:val="0"/>
        <w:spacing w:line="360" w:lineRule="auto"/>
        <w:ind w:left="0"/>
        <w:jc w:val="center"/>
      </w:pPr>
      <w:r>
        <w:t>Рис. 2</w:t>
      </w:r>
      <w:r w:rsidR="00120250">
        <w:t>2</w:t>
      </w:r>
      <w:r>
        <w:t>. Топология сети</w:t>
      </w:r>
    </w:p>
    <w:p w:rsidR="00456642" w:rsidRPr="00500B87" w:rsidRDefault="00456642" w:rsidP="00500B87">
      <w:pPr>
        <w:pStyle w:val="ad"/>
        <w:tabs>
          <w:tab w:val="left" w:pos="426"/>
        </w:tabs>
        <w:autoSpaceDE w:val="0"/>
        <w:autoSpaceDN w:val="0"/>
        <w:adjustRightInd w:val="0"/>
        <w:spacing w:line="360" w:lineRule="auto"/>
        <w:ind w:left="0"/>
        <w:jc w:val="center"/>
        <w:rPr>
          <w:bCs/>
        </w:rPr>
      </w:pPr>
    </w:p>
    <w:p w:rsidR="00500B87" w:rsidRDefault="00500B87" w:rsidP="005B47BC">
      <w:pPr>
        <w:pStyle w:val="ad"/>
        <w:numPr>
          <w:ilvl w:val="0"/>
          <w:numId w:val="13"/>
        </w:numPr>
        <w:tabs>
          <w:tab w:val="left" w:pos="426"/>
        </w:tabs>
        <w:autoSpaceDE w:val="0"/>
        <w:autoSpaceDN w:val="0"/>
        <w:adjustRightInd w:val="0"/>
        <w:spacing w:line="360" w:lineRule="auto"/>
        <w:jc w:val="both"/>
        <w:rPr>
          <w:bCs/>
        </w:rPr>
      </w:pPr>
      <w:r>
        <w:rPr>
          <w:bCs/>
        </w:rPr>
        <w:lastRenderedPageBreak/>
        <w:t>При заданной топологии (рис. 2</w:t>
      </w:r>
      <w:r w:rsidR="00120250">
        <w:rPr>
          <w:bCs/>
        </w:rPr>
        <w:t>2</w:t>
      </w:r>
      <w:r>
        <w:rPr>
          <w:bCs/>
        </w:rPr>
        <w:t>а)</w:t>
      </w:r>
      <w:r w:rsidR="006C0FE8">
        <w:rPr>
          <w:bCs/>
        </w:rPr>
        <w:t xml:space="preserve"> опишите процесс передачи данных коммутатором при следующих сценариях при условии, что таблица коммутации последовательно з</w:t>
      </w:r>
      <w:r w:rsidR="006C0FE8">
        <w:rPr>
          <w:bCs/>
        </w:rPr>
        <w:t>а</w:t>
      </w:r>
      <w:r w:rsidR="006C0FE8">
        <w:rPr>
          <w:bCs/>
        </w:rPr>
        <w:t>полняется:</w:t>
      </w:r>
    </w:p>
    <w:p w:rsidR="006C0FE8" w:rsidRDefault="006C0FE8" w:rsidP="005B47BC">
      <w:pPr>
        <w:pStyle w:val="ad"/>
        <w:numPr>
          <w:ilvl w:val="1"/>
          <w:numId w:val="13"/>
        </w:numPr>
        <w:tabs>
          <w:tab w:val="left" w:pos="426"/>
        </w:tabs>
        <w:autoSpaceDE w:val="0"/>
        <w:autoSpaceDN w:val="0"/>
        <w:adjustRightInd w:val="0"/>
        <w:spacing w:line="360" w:lineRule="auto"/>
        <w:jc w:val="both"/>
        <w:rPr>
          <w:bCs/>
        </w:rPr>
      </w:pPr>
      <w:r>
        <w:rPr>
          <w:bCs/>
        </w:rPr>
        <w:t>устройство 1 передает данные устройству 3 при пустой таблице коммутации;</w:t>
      </w:r>
    </w:p>
    <w:p w:rsidR="006C0FE8" w:rsidRDefault="006C0FE8" w:rsidP="005B47BC">
      <w:pPr>
        <w:pStyle w:val="ad"/>
        <w:numPr>
          <w:ilvl w:val="1"/>
          <w:numId w:val="13"/>
        </w:numPr>
        <w:tabs>
          <w:tab w:val="left" w:pos="426"/>
        </w:tabs>
        <w:autoSpaceDE w:val="0"/>
        <w:autoSpaceDN w:val="0"/>
        <w:adjustRightInd w:val="0"/>
        <w:spacing w:line="360" w:lineRule="auto"/>
        <w:jc w:val="both"/>
        <w:rPr>
          <w:bCs/>
        </w:rPr>
      </w:pPr>
      <w:r>
        <w:rPr>
          <w:bCs/>
        </w:rPr>
        <w:t>устройство 2 передает данные устройству 3;</w:t>
      </w:r>
    </w:p>
    <w:p w:rsidR="006C0FE8" w:rsidRDefault="006C0FE8" w:rsidP="005B47BC">
      <w:pPr>
        <w:pStyle w:val="ad"/>
        <w:numPr>
          <w:ilvl w:val="1"/>
          <w:numId w:val="13"/>
        </w:numPr>
        <w:tabs>
          <w:tab w:val="left" w:pos="426"/>
        </w:tabs>
        <w:autoSpaceDE w:val="0"/>
        <w:autoSpaceDN w:val="0"/>
        <w:adjustRightInd w:val="0"/>
        <w:spacing w:line="360" w:lineRule="auto"/>
        <w:jc w:val="both"/>
        <w:rPr>
          <w:bCs/>
        </w:rPr>
      </w:pPr>
      <w:r>
        <w:rPr>
          <w:bCs/>
        </w:rPr>
        <w:t>устройство 3 передает данные устройству 2;</w:t>
      </w:r>
    </w:p>
    <w:p w:rsidR="006C0FE8" w:rsidRPr="00A42826" w:rsidRDefault="006C0FE8" w:rsidP="005B47BC">
      <w:pPr>
        <w:pStyle w:val="ad"/>
        <w:numPr>
          <w:ilvl w:val="1"/>
          <w:numId w:val="13"/>
        </w:numPr>
        <w:tabs>
          <w:tab w:val="left" w:pos="426"/>
        </w:tabs>
        <w:autoSpaceDE w:val="0"/>
        <w:autoSpaceDN w:val="0"/>
        <w:adjustRightInd w:val="0"/>
        <w:spacing w:line="360" w:lineRule="auto"/>
        <w:jc w:val="both"/>
        <w:rPr>
          <w:bCs/>
        </w:rPr>
      </w:pPr>
      <w:r>
        <w:rPr>
          <w:bCs/>
        </w:rPr>
        <w:t>устройство 1 передает данные с использованием широковещательной рассылки.</w:t>
      </w:r>
    </w:p>
    <w:p w:rsidR="00A42826" w:rsidRPr="002242D9" w:rsidRDefault="00A42826" w:rsidP="002242D9">
      <w:pPr>
        <w:pageBreakBefore/>
        <w:ind w:firstLine="0"/>
        <w:jc w:val="center"/>
        <w:rPr>
          <w:rFonts w:ascii="Arial" w:hAnsi="Arial" w:cs="Arial"/>
          <w:b/>
          <w:sz w:val="28"/>
          <w:szCs w:val="28"/>
        </w:rPr>
      </w:pPr>
      <w:r w:rsidRPr="002242D9">
        <w:rPr>
          <w:rFonts w:ascii="Arial" w:hAnsi="Arial" w:cs="Arial"/>
          <w:b/>
          <w:sz w:val="28"/>
          <w:szCs w:val="28"/>
        </w:rPr>
        <w:lastRenderedPageBreak/>
        <w:t>МОДУЛЬ 2</w:t>
      </w:r>
    </w:p>
    <w:p w:rsidR="00A42826" w:rsidRDefault="00A42826" w:rsidP="005B47BC">
      <w:pPr>
        <w:pStyle w:val="1"/>
        <w:numPr>
          <w:ilvl w:val="0"/>
          <w:numId w:val="14"/>
        </w:numPr>
        <w:spacing w:before="0" w:line="240" w:lineRule="auto"/>
        <w:jc w:val="center"/>
      </w:pPr>
      <w:bookmarkStart w:id="28" w:name="_Toc446998965"/>
      <w:r>
        <w:t>МАРШРУТИЗАЦИЯ В СЕТЯХ</w:t>
      </w:r>
      <w:bookmarkEnd w:id="28"/>
    </w:p>
    <w:p w:rsidR="00A42826" w:rsidRDefault="00442578" w:rsidP="00962A2F">
      <w:pPr>
        <w:ind w:firstLine="708"/>
        <w:jc w:val="both"/>
      </w:pPr>
      <w:r w:rsidRPr="00442578">
        <w:t>Те</w:t>
      </w:r>
      <w:r>
        <w:t>хнологии локальных сетей, рассматриваемые в модуле 2, выполняют функционал ф</w:t>
      </w:r>
      <w:r>
        <w:t>и</w:t>
      </w:r>
      <w:r>
        <w:t xml:space="preserve">зического и канального уровней модели OSI/ISO. Данные технологии позволяют доставить данные внутри одной локальной сети (до границы </w:t>
      </w:r>
      <w:proofErr w:type="gramStart"/>
      <w:r>
        <w:t>ближайшего</w:t>
      </w:r>
      <w:proofErr w:type="gramEnd"/>
      <w:r>
        <w:t xml:space="preserve"> маршрутизатора)</w:t>
      </w:r>
      <w:r w:rsidR="00F93911">
        <w:t>. За пределы сети (осуществить переход через маршрутизатор) позволяют технологии, применяемые на сет</w:t>
      </w:r>
      <w:r w:rsidR="00F93911">
        <w:t>е</w:t>
      </w:r>
      <w:r w:rsidR="00F93911">
        <w:t>вом уровне.</w:t>
      </w:r>
    </w:p>
    <w:p w:rsidR="00F93911" w:rsidRPr="00442578" w:rsidRDefault="00F93911" w:rsidP="00962A2F">
      <w:pPr>
        <w:ind w:firstLine="708"/>
        <w:jc w:val="both"/>
      </w:pPr>
      <w:r>
        <w:t>Таким образом, второй модуль дисциплины посвящен вопросам адресации и маршрут</w:t>
      </w:r>
      <w:r>
        <w:t>и</w:t>
      </w:r>
      <w:r>
        <w:t>зации в сетях.</w:t>
      </w:r>
    </w:p>
    <w:p w:rsidR="00A42826" w:rsidRPr="00962A2F" w:rsidRDefault="00A42826" w:rsidP="00A42826">
      <w:pPr>
        <w:pStyle w:val="1"/>
      </w:pPr>
      <w:bookmarkStart w:id="29" w:name="_Toc446998966"/>
      <w:r w:rsidRPr="00962A2F">
        <w:t xml:space="preserve">Цели (задачи)  изучения </w:t>
      </w:r>
      <w:r w:rsidR="00962A2F" w:rsidRPr="00962A2F">
        <w:t>2</w:t>
      </w:r>
      <w:r w:rsidRPr="00962A2F">
        <w:t xml:space="preserve"> модуля</w:t>
      </w:r>
      <w:bookmarkEnd w:id="29"/>
    </w:p>
    <w:p w:rsidR="00A42826" w:rsidRPr="00A42826" w:rsidRDefault="00A42826" w:rsidP="00A42826">
      <w:pPr>
        <w:ind w:firstLine="708"/>
        <w:jc w:val="center"/>
        <w:rPr>
          <w:b/>
          <w:highlight w:val="yellow"/>
        </w:rPr>
      </w:pPr>
    </w:p>
    <w:tbl>
      <w:tblPr>
        <w:tblW w:w="0" w:type="auto"/>
        <w:tblBorders>
          <w:top w:val="single" w:sz="4" w:space="0" w:color="000000"/>
          <w:left w:val="single" w:sz="4" w:space="0" w:color="000000"/>
          <w:bottom w:val="single" w:sz="18" w:space="0" w:color="000000"/>
          <w:right w:val="single" w:sz="18" w:space="0" w:color="000000"/>
          <w:insideH w:val="single" w:sz="4" w:space="0" w:color="000000"/>
          <w:insideV w:val="single" w:sz="4" w:space="0" w:color="000000"/>
        </w:tblBorders>
        <w:tblLook w:val="04A0"/>
      </w:tblPr>
      <w:tblGrid>
        <w:gridCol w:w="9889"/>
      </w:tblGrid>
      <w:tr w:rsidR="00A42826" w:rsidRPr="00A42826" w:rsidTr="00320B35">
        <w:tc>
          <w:tcPr>
            <w:tcW w:w="9889" w:type="dxa"/>
          </w:tcPr>
          <w:p w:rsidR="00A42826" w:rsidRPr="00962A2F" w:rsidRDefault="00A42826" w:rsidP="00320B35">
            <w:pPr>
              <w:spacing w:before="120" w:line="240" w:lineRule="auto"/>
              <w:ind w:firstLine="0"/>
              <w:jc w:val="center"/>
              <w:rPr>
                <w:b/>
                <w:szCs w:val="24"/>
              </w:rPr>
            </w:pPr>
            <w:r w:rsidRPr="00962A2F">
              <w:rPr>
                <w:b/>
                <w:szCs w:val="24"/>
              </w:rPr>
              <w:t xml:space="preserve">После изучения модуля </w:t>
            </w:r>
          </w:p>
          <w:p w:rsidR="00A42826" w:rsidRPr="00962A2F" w:rsidRDefault="00A42826" w:rsidP="00320B35">
            <w:pPr>
              <w:spacing w:before="120" w:line="240" w:lineRule="auto"/>
              <w:ind w:firstLine="0"/>
              <w:jc w:val="center"/>
              <w:rPr>
                <w:b/>
                <w:szCs w:val="24"/>
              </w:rPr>
            </w:pPr>
            <w:r w:rsidRPr="00962A2F">
              <w:rPr>
                <w:b/>
                <w:szCs w:val="24"/>
              </w:rPr>
              <w:t>«</w:t>
            </w:r>
            <w:r w:rsidR="00962A2F" w:rsidRPr="00962A2F">
              <w:rPr>
                <w:b/>
                <w:szCs w:val="24"/>
              </w:rPr>
              <w:t>Маршрутизация в сетях</w:t>
            </w:r>
            <w:r w:rsidRPr="00962A2F">
              <w:rPr>
                <w:b/>
                <w:szCs w:val="24"/>
              </w:rPr>
              <w:t>» Вы сможете:</w:t>
            </w:r>
          </w:p>
          <w:p w:rsidR="00A42826" w:rsidRPr="00A42826" w:rsidRDefault="00A42826" w:rsidP="00320B35">
            <w:pPr>
              <w:spacing w:line="240" w:lineRule="auto"/>
              <w:ind w:firstLine="0"/>
              <w:jc w:val="center"/>
              <w:rPr>
                <w:b/>
                <w:highlight w:val="yellow"/>
              </w:rPr>
            </w:pPr>
          </w:p>
          <w:p w:rsidR="00A42826" w:rsidRPr="00A42826" w:rsidRDefault="00A42826" w:rsidP="005B47BC">
            <w:pPr>
              <w:pStyle w:val="ad"/>
              <w:numPr>
                <w:ilvl w:val="0"/>
                <w:numId w:val="3"/>
              </w:numPr>
              <w:tabs>
                <w:tab w:val="left" w:pos="1072"/>
              </w:tabs>
              <w:spacing w:after="120" w:line="360" w:lineRule="auto"/>
              <w:ind w:firstLine="0"/>
              <w:rPr>
                <w:b/>
                <w:snapToGrid w:val="0"/>
                <w:highlight w:val="yellow"/>
              </w:rPr>
            </w:pPr>
            <w:r w:rsidRPr="00A42826">
              <w:rPr>
                <w:b/>
                <w:snapToGrid w:val="0"/>
                <w:highlight w:val="yellow"/>
              </w:rPr>
              <w:t>определить структуру и принцип действия инфокоммуникационных систем;</w:t>
            </w:r>
          </w:p>
          <w:p w:rsidR="00A42826" w:rsidRPr="00A42826" w:rsidRDefault="00A42826" w:rsidP="005B47BC">
            <w:pPr>
              <w:pStyle w:val="ad"/>
              <w:numPr>
                <w:ilvl w:val="0"/>
                <w:numId w:val="3"/>
              </w:numPr>
              <w:tabs>
                <w:tab w:val="left" w:pos="1072"/>
              </w:tabs>
              <w:spacing w:after="120" w:line="360" w:lineRule="auto"/>
              <w:ind w:firstLine="0"/>
              <w:rPr>
                <w:b/>
                <w:snapToGrid w:val="0"/>
                <w:highlight w:val="yellow"/>
              </w:rPr>
            </w:pPr>
            <w:r w:rsidRPr="00A42826">
              <w:rPr>
                <w:b/>
                <w:snapToGrid w:val="0"/>
                <w:highlight w:val="yellow"/>
              </w:rPr>
              <w:t>объяснить понятие инфокоммуникационной сети и описать принцип дейс</w:t>
            </w:r>
            <w:r w:rsidRPr="00A42826">
              <w:rPr>
                <w:b/>
                <w:snapToGrid w:val="0"/>
                <w:highlight w:val="yellow"/>
              </w:rPr>
              <w:t>т</w:t>
            </w:r>
            <w:r w:rsidRPr="00A42826">
              <w:rPr>
                <w:b/>
                <w:snapToGrid w:val="0"/>
                <w:highlight w:val="yellow"/>
              </w:rPr>
              <w:t>вия инфокоммуникационной сети;</w:t>
            </w:r>
          </w:p>
          <w:p w:rsidR="00A42826" w:rsidRPr="00A42826" w:rsidRDefault="00A42826" w:rsidP="005B47BC">
            <w:pPr>
              <w:pStyle w:val="ad"/>
              <w:numPr>
                <w:ilvl w:val="0"/>
                <w:numId w:val="3"/>
              </w:numPr>
              <w:tabs>
                <w:tab w:val="left" w:pos="1072"/>
              </w:tabs>
              <w:spacing w:after="120" w:line="360" w:lineRule="auto"/>
              <w:ind w:firstLine="0"/>
              <w:rPr>
                <w:b/>
                <w:snapToGrid w:val="0"/>
                <w:highlight w:val="yellow"/>
              </w:rPr>
            </w:pPr>
            <w:r w:rsidRPr="00A42826">
              <w:rPr>
                <w:b/>
                <w:snapToGrid w:val="0"/>
                <w:highlight w:val="yellow"/>
              </w:rPr>
              <w:t>перечислить дисциплины передачи информации между узлами и объяснить принцип действия каждой дисциплины;</w:t>
            </w:r>
          </w:p>
          <w:p w:rsidR="00A42826" w:rsidRPr="00A42826" w:rsidRDefault="00A42826" w:rsidP="005B47BC">
            <w:pPr>
              <w:pStyle w:val="ad"/>
              <w:numPr>
                <w:ilvl w:val="0"/>
                <w:numId w:val="3"/>
              </w:numPr>
              <w:tabs>
                <w:tab w:val="left" w:pos="1072"/>
              </w:tabs>
              <w:spacing w:after="120" w:line="360" w:lineRule="auto"/>
              <w:ind w:firstLine="0"/>
              <w:rPr>
                <w:b/>
                <w:snapToGrid w:val="0"/>
                <w:highlight w:val="yellow"/>
              </w:rPr>
            </w:pPr>
            <w:r w:rsidRPr="00A42826">
              <w:rPr>
                <w:b/>
                <w:snapToGrid w:val="0"/>
                <w:highlight w:val="yellow"/>
              </w:rPr>
              <w:t>привести несколько моделей взаимодействия открытых систем, подробно описав функционал</w:t>
            </w:r>
          </w:p>
          <w:p w:rsidR="00A42826" w:rsidRPr="00A42826" w:rsidRDefault="00A42826" w:rsidP="005B47BC">
            <w:pPr>
              <w:pStyle w:val="ad"/>
              <w:numPr>
                <w:ilvl w:val="0"/>
                <w:numId w:val="3"/>
              </w:numPr>
              <w:tabs>
                <w:tab w:val="left" w:pos="1072"/>
              </w:tabs>
              <w:spacing w:after="120" w:line="360" w:lineRule="auto"/>
              <w:ind w:firstLine="0"/>
              <w:rPr>
                <w:b/>
                <w:snapToGrid w:val="0"/>
                <w:highlight w:val="yellow"/>
              </w:rPr>
            </w:pPr>
            <w:r w:rsidRPr="00A42826">
              <w:rPr>
                <w:b/>
                <w:snapToGrid w:val="0"/>
                <w:highlight w:val="yellow"/>
              </w:rPr>
              <w:t>дать описание технологий локальных сетей и для заданной топологии прод</w:t>
            </w:r>
            <w:r w:rsidRPr="00A42826">
              <w:rPr>
                <w:b/>
                <w:snapToGrid w:val="0"/>
                <w:highlight w:val="yellow"/>
              </w:rPr>
              <w:t>е</w:t>
            </w:r>
            <w:r w:rsidRPr="00A42826">
              <w:rPr>
                <w:b/>
                <w:snapToGrid w:val="0"/>
                <w:highlight w:val="yellow"/>
              </w:rPr>
              <w:t>монстрировать способы обмена данными между конечными узлами.</w:t>
            </w:r>
          </w:p>
        </w:tc>
      </w:tr>
    </w:tbl>
    <w:p w:rsidR="00A42826" w:rsidRPr="00A42826" w:rsidRDefault="00A42826" w:rsidP="00A42826">
      <w:pPr>
        <w:spacing w:line="240" w:lineRule="auto"/>
        <w:rPr>
          <w:snapToGrid w:val="0"/>
          <w:szCs w:val="24"/>
          <w:highlight w:val="yellow"/>
        </w:rPr>
      </w:pPr>
    </w:p>
    <w:p w:rsidR="00A42826" w:rsidRPr="00962A2F" w:rsidRDefault="00A42826" w:rsidP="00A42826">
      <w:pPr>
        <w:ind w:firstLine="708"/>
        <w:rPr>
          <w:b/>
        </w:rPr>
      </w:pPr>
      <w:bookmarkStart w:id="30" w:name="_Toc446998967"/>
      <w:r w:rsidRPr="00962A2F">
        <w:rPr>
          <w:rStyle w:val="10"/>
          <w:rFonts w:eastAsia="Calibri"/>
        </w:rPr>
        <w:t xml:space="preserve">Методика проработки и освоения материала </w:t>
      </w:r>
      <w:r w:rsidR="00962A2F" w:rsidRPr="00962A2F">
        <w:rPr>
          <w:rStyle w:val="10"/>
          <w:rFonts w:eastAsia="Calibri"/>
        </w:rPr>
        <w:t>2</w:t>
      </w:r>
      <w:r w:rsidRPr="00962A2F">
        <w:rPr>
          <w:rStyle w:val="10"/>
          <w:rFonts w:eastAsia="Calibri"/>
        </w:rPr>
        <w:t xml:space="preserve"> модуля</w:t>
      </w:r>
      <w:bookmarkEnd w:id="30"/>
      <w:r w:rsidRPr="00962A2F">
        <w:rPr>
          <w:b/>
        </w:rPr>
        <w:t>:</w:t>
      </w:r>
    </w:p>
    <w:p w:rsidR="00A42826" w:rsidRPr="00A42826" w:rsidRDefault="00A42826" w:rsidP="00A42826">
      <w:pPr>
        <w:rPr>
          <w:highlight w:val="yellow"/>
        </w:rPr>
      </w:pPr>
      <w:r w:rsidRPr="00A42826">
        <w:rPr>
          <w:highlight w:val="yellow"/>
        </w:rPr>
        <w:t>1 неделя - получение учебного материала модуля, вводная лекция, постановка целей и задач, представление основных ресурсов  Интернета для расширения информации по теме м</w:t>
      </w:r>
      <w:r w:rsidRPr="00A42826">
        <w:rPr>
          <w:highlight w:val="yellow"/>
        </w:rPr>
        <w:t>о</w:t>
      </w:r>
      <w:r w:rsidRPr="00A42826">
        <w:rPr>
          <w:highlight w:val="yellow"/>
        </w:rPr>
        <w:t xml:space="preserve">дуля. </w:t>
      </w:r>
    </w:p>
    <w:p w:rsidR="00A42826" w:rsidRPr="00A42826" w:rsidRDefault="00A42826" w:rsidP="00A42826">
      <w:pPr>
        <w:rPr>
          <w:highlight w:val="yellow"/>
        </w:rPr>
      </w:pPr>
      <w:r w:rsidRPr="00A42826">
        <w:rPr>
          <w:highlight w:val="yellow"/>
        </w:rPr>
        <w:t>2 неделя – изучение ключевых понятий, терминов и классификаций.</w:t>
      </w:r>
    </w:p>
    <w:p w:rsidR="00A42826" w:rsidRPr="00A42826" w:rsidRDefault="00A42826" w:rsidP="00A42826">
      <w:pPr>
        <w:rPr>
          <w:highlight w:val="yellow"/>
        </w:rPr>
      </w:pPr>
      <w:r w:rsidRPr="00A42826">
        <w:rPr>
          <w:highlight w:val="yellow"/>
        </w:rPr>
        <w:t>3 неделя – изучение принципов взаимодействия систем на основе модели взаимодейс</w:t>
      </w:r>
      <w:r w:rsidRPr="00A42826">
        <w:rPr>
          <w:highlight w:val="yellow"/>
        </w:rPr>
        <w:t>т</w:t>
      </w:r>
      <w:r w:rsidRPr="00A42826">
        <w:rPr>
          <w:highlight w:val="yellow"/>
        </w:rPr>
        <w:t>вия открытых систем OSI/ISO и стека протоколов TCP/IP.</w:t>
      </w:r>
    </w:p>
    <w:p w:rsidR="00A42826" w:rsidRPr="00A42826" w:rsidRDefault="00A42826" w:rsidP="00A42826">
      <w:pPr>
        <w:rPr>
          <w:highlight w:val="yellow"/>
        </w:rPr>
      </w:pPr>
      <w:r w:rsidRPr="00A42826">
        <w:rPr>
          <w:highlight w:val="yellow"/>
        </w:rPr>
        <w:t xml:space="preserve">4 неделя –  изучение технологий локальных сетей на примере семейства </w:t>
      </w:r>
      <w:proofErr w:type="spellStart"/>
      <w:r w:rsidRPr="00A42826">
        <w:rPr>
          <w:highlight w:val="yellow"/>
        </w:rPr>
        <w:t>Ethernet</w:t>
      </w:r>
      <w:proofErr w:type="spellEnd"/>
      <w:r w:rsidRPr="00A42826">
        <w:rPr>
          <w:highlight w:val="yellow"/>
        </w:rPr>
        <w:t>.</w:t>
      </w:r>
    </w:p>
    <w:p w:rsidR="00A42826" w:rsidRPr="00A42826" w:rsidRDefault="00A42826" w:rsidP="00A42826">
      <w:pPr>
        <w:rPr>
          <w:highlight w:val="yellow"/>
        </w:rPr>
      </w:pPr>
      <w:r w:rsidRPr="00A42826">
        <w:rPr>
          <w:highlight w:val="yellow"/>
        </w:rPr>
        <w:lastRenderedPageBreak/>
        <w:t>5 неделя - контрольное мероприятие по оценке освоения модуля: письменное задание по проработанному материалу.</w:t>
      </w:r>
    </w:p>
    <w:p w:rsidR="00A42826" w:rsidRPr="00DC5486" w:rsidRDefault="00A42826" w:rsidP="00A42826">
      <w:pPr>
        <w:pStyle w:val="1"/>
      </w:pPr>
      <w:bookmarkStart w:id="31" w:name="_Toc446998968"/>
      <w:r w:rsidRPr="00DC5486">
        <w:t>Задачи, выносимые на практические занятия:</w:t>
      </w:r>
      <w:bookmarkEnd w:id="31"/>
    </w:p>
    <w:p w:rsidR="00A42826" w:rsidRPr="00FD6A90" w:rsidRDefault="00A42826" w:rsidP="005B47BC">
      <w:pPr>
        <w:numPr>
          <w:ilvl w:val="0"/>
          <w:numId w:val="4"/>
        </w:numPr>
        <w:tabs>
          <w:tab w:val="left" w:pos="993"/>
        </w:tabs>
        <w:ind w:left="0" w:firstLine="709"/>
        <w:rPr>
          <w:iCs/>
        </w:rPr>
      </w:pPr>
      <w:r w:rsidRPr="00FD6A90">
        <w:t>изучить функционал и принципы действия оборудования</w:t>
      </w:r>
      <w:r w:rsidR="00C46275" w:rsidRPr="00FD6A90">
        <w:t xml:space="preserve"> сетевого уровня</w:t>
      </w:r>
      <w:r w:rsidRPr="00FD6A90">
        <w:t>, применя</w:t>
      </w:r>
      <w:r w:rsidRPr="00FD6A90">
        <w:t>е</w:t>
      </w:r>
      <w:r w:rsidRPr="00FD6A90">
        <w:t>мого в локальных сетях;</w:t>
      </w:r>
    </w:p>
    <w:p w:rsidR="00A42826" w:rsidRPr="00FD6A90" w:rsidRDefault="00A42826" w:rsidP="005B47BC">
      <w:pPr>
        <w:numPr>
          <w:ilvl w:val="0"/>
          <w:numId w:val="4"/>
        </w:numPr>
        <w:tabs>
          <w:tab w:val="left" w:pos="993"/>
        </w:tabs>
        <w:ind w:left="0" w:firstLine="709"/>
        <w:rPr>
          <w:iCs/>
        </w:rPr>
      </w:pPr>
      <w:r w:rsidRPr="00FD6A90">
        <w:t>на примере заданной локальной сети продемонстрировать способы обмена данными между конечными узлами</w:t>
      </w:r>
      <w:r w:rsidR="00C46275" w:rsidRPr="00FD6A90">
        <w:t>, находящимися в разных сетях;</w:t>
      </w:r>
    </w:p>
    <w:p w:rsidR="00C46275" w:rsidRPr="00FD6A90" w:rsidRDefault="00C46275" w:rsidP="005B47BC">
      <w:pPr>
        <w:numPr>
          <w:ilvl w:val="0"/>
          <w:numId w:val="4"/>
        </w:numPr>
        <w:tabs>
          <w:tab w:val="left" w:pos="993"/>
        </w:tabs>
        <w:ind w:left="0" w:firstLine="709"/>
        <w:rPr>
          <w:iCs/>
        </w:rPr>
      </w:pPr>
      <w:r w:rsidRPr="00FD6A90">
        <w:t xml:space="preserve">изучить </w:t>
      </w:r>
      <w:r w:rsidR="00FD6A90" w:rsidRPr="00FD6A90">
        <w:t>принципы бесклассовой адресации.</w:t>
      </w:r>
    </w:p>
    <w:p w:rsidR="00A42826" w:rsidRPr="00C52923" w:rsidRDefault="00DC5486" w:rsidP="005B47BC">
      <w:pPr>
        <w:pStyle w:val="1"/>
        <w:numPr>
          <w:ilvl w:val="0"/>
          <w:numId w:val="15"/>
        </w:numPr>
        <w:spacing w:before="120"/>
        <w:rPr>
          <w:lang w:val="en-US"/>
        </w:rPr>
      </w:pPr>
      <w:bookmarkStart w:id="32" w:name="_Toc446998969"/>
      <w:r>
        <w:t>Протокол</w:t>
      </w:r>
      <w:r w:rsidRPr="00C52923">
        <w:rPr>
          <w:lang w:val="en-US"/>
        </w:rPr>
        <w:t xml:space="preserve"> </w:t>
      </w:r>
      <w:r>
        <w:t>Интернета</w:t>
      </w:r>
      <w:r w:rsidRPr="00C52923">
        <w:rPr>
          <w:lang w:val="en-US"/>
        </w:rPr>
        <w:t xml:space="preserve"> </w:t>
      </w:r>
      <w:r>
        <w:t>версии</w:t>
      </w:r>
      <w:r w:rsidRPr="00C52923">
        <w:rPr>
          <w:lang w:val="en-US"/>
        </w:rPr>
        <w:t xml:space="preserve"> 4 (Internet Protocol</w:t>
      </w:r>
      <w:r w:rsidR="00267515" w:rsidRPr="00C52923">
        <w:rPr>
          <w:lang w:val="en-US"/>
        </w:rPr>
        <w:t xml:space="preserve"> version 4</w:t>
      </w:r>
      <w:r w:rsidRPr="00C52923">
        <w:rPr>
          <w:lang w:val="en-US"/>
        </w:rPr>
        <w:t>, IP</w:t>
      </w:r>
      <w:r w:rsidR="00267515" w:rsidRPr="00C52923">
        <w:rPr>
          <w:lang w:val="en-US"/>
        </w:rPr>
        <w:t xml:space="preserve"> </w:t>
      </w:r>
      <w:r w:rsidR="00267515">
        <w:rPr>
          <w:lang w:val="en-US"/>
        </w:rPr>
        <w:t>ver</w:t>
      </w:r>
      <w:r w:rsidR="00267515" w:rsidRPr="00C52923">
        <w:rPr>
          <w:lang w:val="en-US"/>
        </w:rPr>
        <w:t xml:space="preserve">. </w:t>
      </w:r>
      <w:r w:rsidR="00267515">
        <w:rPr>
          <w:lang w:val="en-US"/>
        </w:rPr>
        <w:t>4</w:t>
      </w:r>
      <w:r w:rsidRPr="00C52923">
        <w:rPr>
          <w:lang w:val="en-US"/>
        </w:rPr>
        <w:t>)</w:t>
      </w:r>
      <w:bookmarkEnd w:id="32"/>
    </w:p>
    <w:p w:rsidR="0037129E" w:rsidRDefault="0037129E" w:rsidP="005B47BC">
      <w:pPr>
        <w:pStyle w:val="2"/>
        <w:numPr>
          <w:ilvl w:val="1"/>
          <w:numId w:val="16"/>
        </w:numPr>
        <w:spacing w:before="0" w:after="0"/>
        <w:rPr>
          <w:rFonts w:eastAsia="Calibri"/>
          <w:sz w:val="24"/>
          <w:szCs w:val="24"/>
        </w:rPr>
      </w:pPr>
      <w:bookmarkStart w:id="33" w:name="_Toc446998970"/>
      <w:r w:rsidRPr="0037129E">
        <w:rPr>
          <w:rFonts w:eastAsia="Calibri"/>
          <w:sz w:val="24"/>
          <w:szCs w:val="24"/>
        </w:rPr>
        <w:t>Формат заголовка</w:t>
      </w:r>
      <w:bookmarkEnd w:id="33"/>
    </w:p>
    <w:p w:rsidR="00CB6B38" w:rsidRDefault="00CB6B38" w:rsidP="00482F30">
      <w:pPr>
        <w:jc w:val="both"/>
        <w:rPr>
          <w:lang w:eastAsia="ko-KR"/>
        </w:rPr>
      </w:pPr>
      <w:r>
        <w:rPr>
          <w:lang w:eastAsia="ko-KR"/>
        </w:rPr>
        <w:t>Формат заголовка представлен на рис. 23.</w:t>
      </w:r>
    </w:p>
    <w:p w:rsidR="00CB6B38" w:rsidRDefault="00DC7250" w:rsidP="00CB6B38">
      <w:pPr>
        <w:ind w:firstLine="0"/>
        <w:jc w:val="center"/>
      </w:pPr>
      <w:r>
        <w:object w:dxaOrig="10996" w:dyaOrig="7646">
          <v:shape id="_x0000_i1047" type="#_x0000_t75" style="width:495.35pt;height:345pt" o:ole="">
            <v:imagedata r:id="rId54" o:title=""/>
          </v:shape>
          <o:OLEObject Type="Embed" ProgID="Visio.Drawing.11" ShapeID="_x0000_i1047" DrawAspect="Content" ObjectID="_1520768022" r:id="rId55"/>
        </w:object>
      </w:r>
    </w:p>
    <w:p w:rsidR="00CB6B38" w:rsidRDefault="00CB6B38" w:rsidP="00CB6B38">
      <w:pPr>
        <w:ind w:firstLine="0"/>
        <w:jc w:val="center"/>
      </w:pPr>
      <w:r>
        <w:t xml:space="preserve">Рис. 23. Формат заголовка протокола IP </w:t>
      </w:r>
      <w:proofErr w:type="spellStart"/>
      <w:r>
        <w:t>v</w:t>
      </w:r>
      <w:r w:rsidR="00DC7250">
        <w:t>er</w:t>
      </w:r>
      <w:proofErr w:type="spellEnd"/>
      <w:r>
        <w:t xml:space="preserve">. </w:t>
      </w:r>
      <w:r w:rsidRPr="00482F30">
        <w:t>4</w:t>
      </w:r>
    </w:p>
    <w:p w:rsidR="00482F30" w:rsidRDefault="00482F30" w:rsidP="00CB6B38">
      <w:pPr>
        <w:ind w:firstLine="0"/>
        <w:jc w:val="center"/>
      </w:pPr>
    </w:p>
    <w:p w:rsidR="00482F30" w:rsidRDefault="00482F30" w:rsidP="00482F30">
      <w:pPr>
        <w:jc w:val="both"/>
      </w:pPr>
      <w:r>
        <w:rPr>
          <w:lang w:eastAsia="ko-KR"/>
        </w:rPr>
        <w:t xml:space="preserve">Поле «Номер версии» </w:t>
      </w:r>
      <w:r>
        <w:t>указывает версию протокола – 4</w:t>
      </w:r>
      <w:r w:rsidRPr="00482F30">
        <w:rPr>
          <w:vertAlign w:val="subscript"/>
        </w:rPr>
        <w:t>10</w:t>
      </w:r>
      <w:r>
        <w:t xml:space="preserve"> (100</w:t>
      </w:r>
      <w:r w:rsidRPr="00482F30">
        <w:rPr>
          <w:vertAlign w:val="subscript"/>
        </w:rPr>
        <w:t>2</w:t>
      </w:r>
      <w:r>
        <w:rPr>
          <w:vertAlign w:val="subscript"/>
        </w:rPr>
        <w:t xml:space="preserve"> </w:t>
      </w:r>
      <w:r w:rsidRPr="00482F30">
        <w:t>– соответствует четырем в двоичной системе исчисления</w:t>
      </w:r>
      <w:r>
        <w:t>).</w:t>
      </w:r>
      <w:r w:rsidR="00F30DEB">
        <w:t xml:space="preserve"> Данное поле занимает 4 бита.</w:t>
      </w:r>
    </w:p>
    <w:p w:rsidR="0010605B" w:rsidRDefault="0010605B" w:rsidP="00482F30">
      <w:pPr>
        <w:jc w:val="both"/>
      </w:pPr>
      <w:r>
        <w:lastRenderedPageBreak/>
        <w:t>Поле «Длина заголовка»</w:t>
      </w:r>
      <w:r w:rsidR="00A46CD1">
        <w:t xml:space="preserve"> определяет дли</w:t>
      </w:r>
      <w:r w:rsidR="00957C0B">
        <w:t>ну заголовка в 32-битных словах (одно 32-битное слово соответствует 4 байтам).</w:t>
      </w:r>
      <w:r w:rsidR="00C24977">
        <w:t xml:space="preserve"> Минимальная длина заголовка составляет 5 слов или 20 байт, максимальная – 15 слов или 60 байт.</w:t>
      </w:r>
      <w:r w:rsidR="00A46CD1">
        <w:t xml:space="preserve"> Данное поле является необходимым, поскольку поле «Параметры» является полем переменной длины. </w:t>
      </w:r>
      <w:r w:rsidR="00A94F0C">
        <w:t>Значение д</w:t>
      </w:r>
      <w:r w:rsidR="00A46CD1">
        <w:t>лины заголовка определяет гра</w:t>
      </w:r>
      <w:r w:rsidR="0044244C">
        <w:t>н</w:t>
      </w:r>
      <w:r w:rsidR="0044244C">
        <w:t>и</w:t>
      </w:r>
      <w:r w:rsidR="0044244C">
        <w:t>цу между заголовком и данными, которые в пакете следуют после заголовка.</w:t>
      </w:r>
      <w:r w:rsidR="00F30DEB">
        <w:t xml:space="preserve"> Данное поле з</w:t>
      </w:r>
      <w:r w:rsidR="00F30DEB">
        <w:t>а</w:t>
      </w:r>
      <w:r w:rsidR="00F30DEB">
        <w:t>нимает 4 бита.</w:t>
      </w:r>
    </w:p>
    <w:p w:rsidR="005D6F6E" w:rsidRDefault="005D6F6E" w:rsidP="00482F30">
      <w:pPr>
        <w:jc w:val="both"/>
      </w:pPr>
      <w:r>
        <w:t xml:space="preserve">Поле «Тип сервиса» включает в себя биты, отвечающие за качество передачи данного пакета по каналам связи. Подробная </w:t>
      </w:r>
      <w:r w:rsidR="00A051A0">
        <w:t>иллюстрация данного поля представлена на рис. 24.</w:t>
      </w:r>
      <w:r w:rsidR="00F30DEB">
        <w:t xml:space="preserve"> Да</w:t>
      </w:r>
      <w:r w:rsidR="00F30DEB">
        <w:t>н</w:t>
      </w:r>
      <w:r w:rsidR="00F30DEB">
        <w:t>ное поле занимает 8 бит.</w:t>
      </w:r>
    </w:p>
    <w:p w:rsidR="001D18FF" w:rsidRDefault="001D18FF" w:rsidP="001D18FF">
      <w:pPr>
        <w:ind w:firstLine="0"/>
        <w:jc w:val="center"/>
      </w:pPr>
      <w:r>
        <w:object w:dxaOrig="2720" w:dyaOrig="622">
          <v:shape id="_x0000_i1048" type="#_x0000_t75" style="width:135.35pt;height:31.1pt" o:ole="">
            <v:imagedata r:id="rId56" o:title=""/>
          </v:shape>
          <o:OLEObject Type="Embed" ProgID="Visio.Drawing.11" ShapeID="_x0000_i1048" DrawAspect="Content" ObjectID="_1520768023" r:id="rId57"/>
        </w:object>
      </w:r>
    </w:p>
    <w:p w:rsidR="001D18FF" w:rsidRDefault="001D18FF" w:rsidP="001D18FF">
      <w:pPr>
        <w:ind w:firstLine="0"/>
        <w:jc w:val="center"/>
      </w:pPr>
      <w:r>
        <w:t>Рис. 24. Поле «Тип сервиса»</w:t>
      </w:r>
    </w:p>
    <w:p w:rsidR="001D18FF" w:rsidRDefault="001D18FF" w:rsidP="001D18FF">
      <w:pPr>
        <w:ind w:firstLine="0"/>
        <w:jc w:val="center"/>
      </w:pPr>
    </w:p>
    <w:p w:rsidR="001D18FF" w:rsidRDefault="001D18FF" w:rsidP="001D18FF">
      <w:pPr>
        <w:jc w:val="both"/>
      </w:pPr>
      <w:r>
        <w:t>Три бита</w:t>
      </w:r>
      <w:r w:rsidR="00975B8C">
        <w:t xml:space="preserve"> P</w:t>
      </w:r>
      <w:r>
        <w:t xml:space="preserve"> поля «Тип сервиса» указывают приоритет пакета (</w:t>
      </w:r>
      <w:proofErr w:type="spellStart"/>
      <w:r w:rsidRPr="001D18FF">
        <w:t>precedence</w:t>
      </w:r>
      <w:proofErr w:type="spellEnd"/>
      <w:r w:rsidR="00975B8C" w:rsidRPr="00B607CE">
        <w:t xml:space="preserve"> – приоритет</w:t>
      </w:r>
      <w:r>
        <w:t>)</w:t>
      </w:r>
      <w:r w:rsidRPr="001D18FF">
        <w:t>.</w:t>
      </w:r>
    </w:p>
    <w:p w:rsidR="001D18FF" w:rsidRDefault="001D18FF" w:rsidP="001D18FF">
      <w:pPr>
        <w:jc w:val="both"/>
      </w:pPr>
      <w:r>
        <w:t>Бит D (</w:t>
      </w:r>
      <w:r>
        <w:rPr>
          <w:lang w:val="en-US"/>
        </w:rPr>
        <w:t>delay</w:t>
      </w:r>
      <w:r w:rsidRPr="001D18FF">
        <w:t xml:space="preserve"> – задержка</w:t>
      </w:r>
      <w:r>
        <w:t>) предъявляет требование к минимальной задержке данного IP-пакета.</w:t>
      </w:r>
    </w:p>
    <w:p w:rsidR="001D18FF" w:rsidRDefault="001D18FF" w:rsidP="001D18FF">
      <w:pPr>
        <w:jc w:val="both"/>
      </w:pPr>
      <w:r>
        <w:t>Бит T (</w:t>
      </w:r>
      <w:r>
        <w:rPr>
          <w:lang w:val="en-US"/>
        </w:rPr>
        <w:t>throughout</w:t>
      </w:r>
      <w:r w:rsidRPr="001D18FF">
        <w:t xml:space="preserve"> – пропускная </w:t>
      </w:r>
      <w:r>
        <w:t>способность) предъявляет требование к максимальной пропускной способности</w:t>
      </w:r>
      <w:r w:rsidR="00D67633">
        <w:t xml:space="preserve"> канала, по которому будет отправлен данный IP-пакет.</w:t>
      </w:r>
    </w:p>
    <w:p w:rsidR="00D67633" w:rsidRDefault="00D67633" w:rsidP="001D18FF">
      <w:pPr>
        <w:jc w:val="both"/>
      </w:pPr>
      <w:r>
        <w:t>Бит R (</w:t>
      </w:r>
      <w:r>
        <w:rPr>
          <w:lang w:val="en-US"/>
        </w:rPr>
        <w:t>reliability</w:t>
      </w:r>
      <w:r w:rsidRPr="00D67633">
        <w:t xml:space="preserve"> – надежность</w:t>
      </w:r>
      <w:r>
        <w:t>) предъявляет требование к минимальной вероятности ошибки в канале, по которому будет отправлен данный IP-пакет.</w:t>
      </w:r>
    </w:p>
    <w:p w:rsidR="00D67633" w:rsidRDefault="00D67633" w:rsidP="001D18FF">
      <w:pPr>
        <w:jc w:val="both"/>
      </w:pPr>
      <w:r>
        <w:t>Два бита ECN (</w:t>
      </w:r>
      <w:r>
        <w:rPr>
          <w:lang w:val="en-US"/>
        </w:rPr>
        <w:t>Explicit</w:t>
      </w:r>
      <w:r w:rsidRPr="00D67633">
        <w:t xml:space="preserve"> </w:t>
      </w:r>
      <w:r>
        <w:rPr>
          <w:lang w:val="en-US"/>
        </w:rPr>
        <w:t>Congestion</w:t>
      </w:r>
      <w:r w:rsidRPr="00D67633">
        <w:t xml:space="preserve"> </w:t>
      </w:r>
      <w:r>
        <w:rPr>
          <w:lang w:val="en-US"/>
        </w:rPr>
        <w:t>Notification</w:t>
      </w:r>
      <w:r w:rsidRPr="00D67633">
        <w:t xml:space="preserve"> – явное </w:t>
      </w:r>
      <w:r>
        <w:t>сообщение о задержке) обеспеч</w:t>
      </w:r>
      <w:r>
        <w:t>и</w:t>
      </w:r>
      <w:r>
        <w:t xml:space="preserve">вает управление </w:t>
      </w:r>
      <w:r>
        <w:rPr>
          <w:lang w:val="en-US"/>
        </w:rPr>
        <w:t>IP</w:t>
      </w:r>
      <w:r w:rsidRPr="00D67633">
        <w:t>-потоком.</w:t>
      </w:r>
      <w:r>
        <w:t xml:space="preserve"> Данный функционал возможен только в случае поддержки обеи</w:t>
      </w:r>
      <w:r w:rsidR="009F3DC3">
        <w:t>ми</w:t>
      </w:r>
      <w:r>
        <w:t xml:space="preserve"> сторон</w:t>
      </w:r>
      <w:r w:rsidR="009F3DC3">
        <w:t>ами</w:t>
      </w:r>
      <w:r>
        <w:t>.</w:t>
      </w:r>
      <w:r w:rsidR="00B607CE">
        <w:t xml:space="preserve"> </w:t>
      </w:r>
      <w:r w:rsidR="0010173A">
        <w:t>Результатом возникновения затора в сети является потеря пакетов, потому что об</w:t>
      </w:r>
      <w:r w:rsidR="0010173A">
        <w:t>о</w:t>
      </w:r>
      <w:r w:rsidR="0010173A">
        <w:t>рудование, чьи буферы переполнены, отбрасывают вновь поступающие пакеты. Данный эффект (отбрасывание/потеря пакетов) является показателем возникновения затора в случае, если ECN</w:t>
      </w:r>
      <w:r w:rsidR="0010173A">
        <w:softHyphen/>
        <w:t>-сессия не установлена. В случае поддержания устройствами данного функционала, маршрут</w:t>
      </w:r>
      <w:r w:rsidR="0010173A">
        <w:t>и</w:t>
      </w:r>
      <w:r w:rsidR="0010173A">
        <w:t>заторы путем выставления бит в поле ECN сигнализируют вышележащим по потоку маршрут</w:t>
      </w:r>
      <w:r w:rsidR="0010173A">
        <w:t>и</w:t>
      </w:r>
      <w:r w:rsidR="0010173A">
        <w:t>заторам, что необходимо либо уменьшить скорость передачи, либо вовсе остановить передачу. По сути</w:t>
      </w:r>
      <w:r w:rsidR="00A63369">
        <w:t>,</w:t>
      </w:r>
      <w:r w:rsidR="0010173A">
        <w:t xml:space="preserve"> при ECN-сессии маршрутизаторы предупреждаю ситуацию отбрасывания пакетов.</w:t>
      </w:r>
    </w:p>
    <w:p w:rsidR="00E11C1D" w:rsidRDefault="00E11C1D" w:rsidP="001D18FF">
      <w:pPr>
        <w:jc w:val="both"/>
      </w:pPr>
      <w:r w:rsidRPr="00E11C1D">
        <w:t xml:space="preserve">Поле </w:t>
      </w:r>
      <w:r>
        <w:t>«Длина пакета»</w:t>
      </w:r>
      <w:r w:rsidR="00671303">
        <w:t xml:space="preserve"> содержит информацию о длине пакета (заголовка и данных) в ба</w:t>
      </w:r>
      <w:r w:rsidR="00671303">
        <w:t>й</w:t>
      </w:r>
      <w:r w:rsidR="00671303">
        <w:t>тах. При этом минимальная длина пакета составляет 20 байт, что соответствует только заголо</w:t>
      </w:r>
      <w:r w:rsidR="00671303">
        <w:t>в</w:t>
      </w:r>
      <w:r w:rsidR="00671303">
        <w:t xml:space="preserve">ку (без поля «Параметры»). Максимальный размер – 65535 байт. </w:t>
      </w:r>
      <w:r>
        <w:t xml:space="preserve"> </w:t>
      </w:r>
      <w:r w:rsidR="004C459F">
        <w:t xml:space="preserve">При этом стоит учитывать, что </w:t>
      </w:r>
      <w:r w:rsidR="00603C1D">
        <w:t>канал связи, по которому будет происходить передача пакетов, накладывает ограничения на максимальный объем передаваемых данных (</w:t>
      </w:r>
      <w:r w:rsidR="00603C1D">
        <w:rPr>
          <w:lang w:val="en-US"/>
        </w:rPr>
        <w:t>MTU</w:t>
      </w:r>
      <w:r w:rsidR="00603C1D" w:rsidRPr="00603C1D">
        <w:t xml:space="preserve"> – </w:t>
      </w:r>
      <w:proofErr w:type="spellStart"/>
      <w:r w:rsidR="00603C1D">
        <w:rPr>
          <w:lang w:val="en-US"/>
        </w:rPr>
        <w:t>Maximun</w:t>
      </w:r>
      <w:proofErr w:type="spellEnd"/>
      <w:r w:rsidR="00603C1D" w:rsidRPr="00603C1D">
        <w:t xml:space="preserve"> </w:t>
      </w:r>
      <w:proofErr w:type="spellStart"/>
      <w:r w:rsidR="00603C1D">
        <w:t>Transmi</w:t>
      </w:r>
      <w:r w:rsidR="00603C1D">
        <w:rPr>
          <w:lang w:val="en-US"/>
        </w:rPr>
        <w:t>ss</w:t>
      </w:r>
      <w:r w:rsidR="00603C1D">
        <w:t>ion</w:t>
      </w:r>
      <w:proofErr w:type="spellEnd"/>
      <w:r w:rsidR="00603C1D">
        <w:t xml:space="preserve"> </w:t>
      </w:r>
      <w:proofErr w:type="spellStart"/>
      <w:r w:rsidR="00603C1D">
        <w:t>Unit</w:t>
      </w:r>
      <w:proofErr w:type="spellEnd"/>
      <w:r w:rsidR="00603C1D">
        <w:t>)</w:t>
      </w:r>
      <w:r w:rsidR="00600A50">
        <w:t>. В случае</w:t>
      </w:r>
      <w:proofErr w:type="gramStart"/>
      <w:r w:rsidR="00600A50">
        <w:t>,</w:t>
      </w:r>
      <w:proofErr w:type="gramEnd"/>
      <w:r w:rsidR="00600A50">
        <w:t xml:space="preserve"> если сформированный пакет превышает значение MTU, происходит фрагментация пакета.</w:t>
      </w:r>
    </w:p>
    <w:p w:rsidR="001B3154" w:rsidRDefault="003D46DF" w:rsidP="008F4342">
      <w:pPr>
        <w:jc w:val="both"/>
      </w:pPr>
      <w:r>
        <w:lastRenderedPageBreak/>
        <w:t>Поле «Идентификатор пакета»</w:t>
      </w:r>
      <w:r w:rsidR="008F4342">
        <w:t xml:space="preserve"> содержит уникальный идентификатор пакета, который идентифицирует, к какому пакету относится фрагмент: все фрагменты одного пакета содержат одинаковое значение поля «Идентификатор пакета».</w:t>
      </w:r>
    </w:p>
    <w:p w:rsidR="008F4342" w:rsidRDefault="000D3BB4" w:rsidP="008F4342">
      <w:pPr>
        <w:jc w:val="both"/>
      </w:pPr>
      <w:r>
        <w:t>Поле «Флаги» состоит из трех бит, которые регламентируют фрагментацию пакета:</w:t>
      </w:r>
    </w:p>
    <w:p w:rsidR="000D3BB4" w:rsidRDefault="00536AF6" w:rsidP="005B47BC">
      <w:pPr>
        <w:pStyle w:val="ad"/>
        <w:numPr>
          <w:ilvl w:val="0"/>
          <w:numId w:val="17"/>
        </w:numPr>
        <w:spacing w:line="360" w:lineRule="auto"/>
        <w:ind w:left="0" w:firstLine="709"/>
        <w:jc w:val="both"/>
      </w:pPr>
      <w:r>
        <w:t xml:space="preserve">старший </w:t>
      </w:r>
      <w:proofErr w:type="gramStart"/>
      <w:r>
        <w:t>бит</w:t>
      </w:r>
      <w:proofErr w:type="gramEnd"/>
      <w:r>
        <w:t xml:space="preserve"> зарезервирован, и его значение равно нулю;</w:t>
      </w:r>
    </w:p>
    <w:p w:rsidR="00536AF6" w:rsidRDefault="00770B6D" w:rsidP="005B47BC">
      <w:pPr>
        <w:pStyle w:val="ad"/>
        <w:numPr>
          <w:ilvl w:val="0"/>
          <w:numId w:val="17"/>
        </w:numPr>
        <w:spacing w:line="360" w:lineRule="auto"/>
        <w:ind w:left="0" w:firstLine="709"/>
        <w:jc w:val="both"/>
      </w:pPr>
      <w:r>
        <w:t>средний</w:t>
      </w:r>
      <w:r w:rsidR="00536AF6">
        <w:t xml:space="preserve"> бит </w:t>
      </w:r>
      <w:r>
        <w:t>определяет</w:t>
      </w:r>
      <w:r w:rsidR="00D47F99">
        <w:t>,</w:t>
      </w:r>
      <w:r>
        <w:t xml:space="preserve"> разрешена ли фрагментация пакета;</w:t>
      </w:r>
    </w:p>
    <w:p w:rsidR="00770B6D" w:rsidRDefault="00770B6D" w:rsidP="005B47BC">
      <w:pPr>
        <w:pStyle w:val="ad"/>
        <w:numPr>
          <w:ilvl w:val="0"/>
          <w:numId w:val="17"/>
        </w:numPr>
        <w:spacing w:line="360" w:lineRule="auto"/>
        <w:ind w:left="0" w:firstLine="709"/>
        <w:jc w:val="both"/>
      </w:pPr>
      <w:r>
        <w:t>младший бит показывает</w:t>
      </w:r>
      <w:r w:rsidR="00D47F99">
        <w:t>,</w:t>
      </w:r>
      <w:r>
        <w:t xml:space="preserve"> является ли данный фрагмент последним в серии или нет.</w:t>
      </w:r>
    </w:p>
    <w:p w:rsidR="00770B6D" w:rsidRDefault="00DB0AC2" w:rsidP="00AF2BD8">
      <w:pPr>
        <w:jc w:val="both"/>
      </w:pPr>
      <w:r>
        <w:t xml:space="preserve">Стоит отметить </w:t>
      </w:r>
      <w:r w:rsidR="003560C8">
        <w:t>следующие важные моменты</w:t>
      </w:r>
      <w:r w:rsidR="006C056E">
        <w:t>:</w:t>
      </w:r>
    </w:p>
    <w:p w:rsidR="006C056E" w:rsidRDefault="006C056E" w:rsidP="005B47BC">
      <w:pPr>
        <w:pStyle w:val="ad"/>
        <w:numPr>
          <w:ilvl w:val="0"/>
          <w:numId w:val="18"/>
        </w:numPr>
        <w:spacing w:line="360" w:lineRule="auto"/>
        <w:ind w:left="0" w:firstLine="709"/>
        <w:jc w:val="both"/>
      </w:pPr>
      <w:r>
        <w:t>если фрагментация не поддерживается, а канал связи, по которому будет прои</w:t>
      </w:r>
      <w:r>
        <w:t>с</w:t>
      </w:r>
      <w:r>
        <w:t>ходить передача п</w:t>
      </w:r>
      <w:r w:rsidR="00AC59DA">
        <w:t>акета, предъявляет требование меньшему объему передаваемых данных по сравнению с объемом пакета, пакет будет отброшен, а отправителю будет отправлено сообщ</w:t>
      </w:r>
      <w:r w:rsidR="00AC59DA">
        <w:t>е</w:t>
      </w:r>
      <w:r w:rsidR="00AC59DA">
        <w:t>ние о причине уничтожения пакета;</w:t>
      </w:r>
    </w:p>
    <w:p w:rsidR="00AC59DA" w:rsidRDefault="003560C8" w:rsidP="005B47BC">
      <w:pPr>
        <w:pStyle w:val="ad"/>
        <w:numPr>
          <w:ilvl w:val="0"/>
          <w:numId w:val="18"/>
        </w:numPr>
        <w:spacing w:line="360" w:lineRule="auto"/>
        <w:ind w:left="0" w:firstLine="709"/>
        <w:jc w:val="both"/>
      </w:pPr>
      <w:r>
        <w:t>при</w:t>
      </w:r>
      <w:r w:rsidR="00AC59DA">
        <w:t xml:space="preserve"> фрагментаци</w:t>
      </w:r>
      <w:r>
        <w:t>и</w:t>
      </w:r>
      <w:r w:rsidR="00AC59DA">
        <w:t>, каждый фрагмент становится самостоятельным пакетом и п</w:t>
      </w:r>
      <w:r w:rsidR="00AC59DA">
        <w:t>о</w:t>
      </w:r>
      <w:r w:rsidR="00AC59DA">
        <w:t>ле «Длина пакета» содержит не длину первоначального пакета, а длину конкретно</w:t>
      </w:r>
      <w:r>
        <w:t>го фрагмента;</w:t>
      </w:r>
    </w:p>
    <w:p w:rsidR="003560C8" w:rsidRDefault="003560C8" w:rsidP="005B47BC">
      <w:pPr>
        <w:pStyle w:val="ad"/>
        <w:numPr>
          <w:ilvl w:val="0"/>
          <w:numId w:val="18"/>
        </w:numPr>
        <w:spacing w:line="360" w:lineRule="auto"/>
        <w:ind w:left="0" w:firstLine="709"/>
        <w:jc w:val="both"/>
      </w:pPr>
      <w:r>
        <w:t>при потере какого-либо фрагмента необходима повторная передача всего пакета. Данный функционал обычно реализовывается на транспортном уровне стека протоколов TCP/IP.</w:t>
      </w:r>
    </w:p>
    <w:p w:rsidR="003560C8" w:rsidRDefault="00AF2BD8" w:rsidP="003560C8">
      <w:pPr>
        <w:jc w:val="both"/>
      </w:pPr>
      <w:r>
        <w:t>Поле «Указатель фрагмента» содержит значение смещения данного фрагмента относ</w:t>
      </w:r>
      <w:r>
        <w:t>и</w:t>
      </w:r>
      <w:r>
        <w:t>тельно начала первоначального пакета. Данное поле необходимо для реорганизации пакета из фрагментов на принимающей стороне в силу того обстоятельства, что фрагменты могут прих</w:t>
      </w:r>
      <w:r>
        <w:t>о</w:t>
      </w:r>
      <w:r>
        <w:t xml:space="preserve">дить </w:t>
      </w:r>
      <w:proofErr w:type="gramStart"/>
      <w:r>
        <w:t>на</w:t>
      </w:r>
      <w:proofErr w:type="gramEnd"/>
      <w:r>
        <w:t xml:space="preserve"> </w:t>
      </w:r>
      <w:proofErr w:type="gramStart"/>
      <w:r>
        <w:t>устройство-получатель</w:t>
      </w:r>
      <w:proofErr w:type="gramEnd"/>
      <w:r>
        <w:t xml:space="preserve"> не в том порядке, в котором были отправлены с устройства-источника.</w:t>
      </w:r>
      <w:r w:rsidR="00E05D99">
        <w:t xml:space="preserve"> Первый фрагмент имеет нулевое значение.</w:t>
      </w:r>
    </w:p>
    <w:p w:rsidR="00AF2BD8" w:rsidRDefault="00AF2BD8" w:rsidP="003560C8">
      <w:pPr>
        <w:jc w:val="both"/>
      </w:pPr>
      <w:r>
        <w:t>Поле «Время жизни» определяет число промежуточных устройств сетевого уровня, к</w:t>
      </w:r>
      <w:r>
        <w:t>о</w:t>
      </w:r>
      <w:r>
        <w:t>торое может пройти пакет до момента достижения получателя. Данное поле содержит значение, которое декрементируется на каждом подобном устройстве. В момент достижения нулевого значения данным полем пакет уничтожается, а устройству-источнику отправляется сообщение о причине отбрасывания пакета (истекло время жизни пакета).</w:t>
      </w:r>
      <w:r w:rsidR="00017D65">
        <w:t xml:space="preserve"> Максимальное значение данного поля составляет 255.</w:t>
      </w:r>
    </w:p>
    <w:p w:rsidR="002F28EF" w:rsidRPr="00D1313E" w:rsidRDefault="002F28EF" w:rsidP="003560C8">
      <w:pPr>
        <w:jc w:val="both"/>
      </w:pPr>
      <w:r>
        <w:t xml:space="preserve">Поле «Протокол» </w:t>
      </w:r>
      <w:r w:rsidR="00E05D99">
        <w:t>содержит код вышележащего протокола, которому необходимо пер</w:t>
      </w:r>
      <w:r w:rsidR="00E05D99">
        <w:t>е</w:t>
      </w:r>
      <w:r w:rsidR="00E05D99">
        <w:t>дать содержимое поля «Данные». При этом это может быть как протокол транспортного уровня (</w:t>
      </w:r>
      <w:r w:rsidR="00E05D99">
        <w:rPr>
          <w:lang w:val="en-US"/>
        </w:rPr>
        <w:t>TCP</w:t>
      </w:r>
      <w:r w:rsidR="00E05D99" w:rsidRPr="00E05D99">
        <w:t xml:space="preserve">, </w:t>
      </w:r>
      <w:r w:rsidR="00E05D99">
        <w:rPr>
          <w:lang w:val="en-US"/>
        </w:rPr>
        <w:t>UDP</w:t>
      </w:r>
      <w:r w:rsidR="00E05D99">
        <w:t>), так и протокол сетевого уровня (</w:t>
      </w:r>
      <w:r w:rsidR="00E05D99">
        <w:rPr>
          <w:lang w:val="en-US"/>
        </w:rPr>
        <w:t>ICMP</w:t>
      </w:r>
      <w:r w:rsidR="00E555D5" w:rsidRPr="00E555D5">
        <w:t xml:space="preserve"> </w:t>
      </w:r>
      <w:r w:rsidR="00E555D5">
        <w:t>–</w:t>
      </w:r>
      <w:r w:rsidR="00E555D5" w:rsidRPr="00E555D5">
        <w:t xml:space="preserve"> </w:t>
      </w:r>
      <w:r w:rsidR="00E555D5" w:rsidRPr="00E555D5">
        <w:rPr>
          <w:lang w:val="en-US"/>
        </w:rPr>
        <w:t>Internet</w:t>
      </w:r>
      <w:r w:rsidR="00E555D5" w:rsidRPr="00E555D5">
        <w:t xml:space="preserve"> </w:t>
      </w:r>
      <w:r w:rsidR="00E555D5" w:rsidRPr="00E555D5">
        <w:rPr>
          <w:lang w:val="en-US"/>
        </w:rPr>
        <w:t>Control</w:t>
      </w:r>
      <w:r w:rsidR="00E555D5" w:rsidRPr="00E555D5">
        <w:t xml:space="preserve"> </w:t>
      </w:r>
      <w:r w:rsidR="00E555D5" w:rsidRPr="00E555D5">
        <w:rPr>
          <w:lang w:val="en-US"/>
        </w:rPr>
        <w:t>Message</w:t>
      </w:r>
      <w:r w:rsidR="00E555D5" w:rsidRPr="00E555D5">
        <w:t xml:space="preserve"> </w:t>
      </w:r>
      <w:r w:rsidR="00E555D5" w:rsidRPr="00E555D5">
        <w:rPr>
          <w:lang w:val="en-US"/>
        </w:rPr>
        <w:t>Protocol</w:t>
      </w:r>
      <w:r w:rsidR="00E555D5" w:rsidRPr="00D1313E">
        <w:t>, протокол межсетевых управляющих сообщений</w:t>
      </w:r>
      <w:r w:rsidR="00E05D99" w:rsidRPr="00D1313E">
        <w:t>)</w:t>
      </w:r>
      <w:r w:rsidR="00D1313E" w:rsidRPr="00D1313E">
        <w:t>.</w:t>
      </w:r>
    </w:p>
    <w:p w:rsidR="00D1313E" w:rsidRDefault="00D1313E" w:rsidP="003560C8">
      <w:pPr>
        <w:jc w:val="both"/>
      </w:pPr>
      <w:r>
        <w:t>Поле «Контрольная сумма заголовка» содержит контрольную сумму, с помощью кот</w:t>
      </w:r>
      <w:r>
        <w:t>о</w:t>
      </w:r>
      <w:r>
        <w:t xml:space="preserve">рой каждый узел проверяет целостность заголовка путем сравнения с этим полем контрольной </w:t>
      </w:r>
      <w:r>
        <w:lastRenderedPageBreak/>
        <w:t xml:space="preserve">суммы, полученной самостоятельно. Необходимо учитывать, </w:t>
      </w:r>
      <w:proofErr w:type="gramStart"/>
      <w:r>
        <w:t>что</w:t>
      </w:r>
      <w:proofErr w:type="gramEnd"/>
      <w:r>
        <w:t xml:space="preserve"> так как время жизни пакета изменяется на каждом промежуточном узле, работающем на сетевом уровне, контрольная су</w:t>
      </w:r>
      <w:r>
        <w:t>м</w:t>
      </w:r>
      <w:r>
        <w:t>ма заголовка пересчитывается.</w:t>
      </w:r>
    </w:p>
    <w:p w:rsidR="00D1313E" w:rsidRDefault="00D1313E" w:rsidP="003560C8">
      <w:pPr>
        <w:jc w:val="both"/>
      </w:pPr>
      <w:r>
        <w:t>Поля «Адрес источника» и «Адрес назначения» содержат адреса источника и получателя соответственно.</w:t>
      </w:r>
    </w:p>
    <w:p w:rsidR="00D1313E" w:rsidRDefault="00D1313E" w:rsidP="003560C8">
      <w:pPr>
        <w:jc w:val="both"/>
      </w:pPr>
      <w:r>
        <w:t>Поле «Параметры»</w:t>
      </w:r>
      <w:r w:rsidR="00A72410">
        <w:t xml:space="preserve"> используется для дополнительных опций. Данное поле является не обязательным. Опции подразделяются на 4 класса: 0 – дейтаграммы пользователя или сетевое управление, 1,3 – зарезервированы, 2 – отладка и измерение (диагностика)</w:t>
      </w:r>
      <w:r w:rsidR="00F15133">
        <w:t>.</w:t>
      </w:r>
      <w:r w:rsidR="00EC39AF">
        <w:t xml:space="preserve"> Примером таких д</w:t>
      </w:r>
      <w:r w:rsidR="00EC39AF">
        <w:t>о</w:t>
      </w:r>
      <w:r w:rsidR="00EC39AF">
        <w:t>полнительных опций могут служить жесткая маршрутизация (запись на устройстве-источнике маршрута, по которому необходимо передать пакет, в противном случае маршрут определяется маршрутизаторами), запись маршрута (трассировка) и временных меток.</w:t>
      </w:r>
    </w:p>
    <w:p w:rsidR="002D3A76" w:rsidRDefault="002D3A76" w:rsidP="003560C8">
      <w:pPr>
        <w:jc w:val="both"/>
      </w:pPr>
      <w:r>
        <w:t xml:space="preserve">Поле «Заполнитель» </w:t>
      </w:r>
      <w:r w:rsidR="00654093">
        <w:t>– поле, дополняющее при необходимости поле «Параметры» до ц</w:t>
      </w:r>
      <w:r w:rsidR="00654093">
        <w:t>е</w:t>
      </w:r>
      <w:r w:rsidR="00654093">
        <w:t>лого числа 32-битных слов.</w:t>
      </w:r>
      <w:r w:rsidR="00C158D7">
        <w:t xml:space="preserve"> Размер поля «Параметры» </w:t>
      </w:r>
      <w:r w:rsidR="00D464E5">
        <w:t>определен в одном из подполей данного поля.</w:t>
      </w:r>
    </w:p>
    <w:p w:rsidR="00267515" w:rsidRDefault="00C52923" w:rsidP="005B47BC">
      <w:pPr>
        <w:pStyle w:val="2"/>
        <w:numPr>
          <w:ilvl w:val="1"/>
          <w:numId w:val="16"/>
        </w:numPr>
        <w:spacing w:before="0" w:after="0"/>
        <w:rPr>
          <w:rFonts w:eastAsia="Calibri"/>
          <w:sz w:val="24"/>
          <w:szCs w:val="24"/>
        </w:rPr>
      </w:pPr>
      <w:bookmarkStart w:id="34" w:name="_Toc446998971"/>
      <w:r w:rsidRPr="00C52923">
        <w:rPr>
          <w:rFonts w:eastAsia="Calibri"/>
          <w:sz w:val="24"/>
          <w:szCs w:val="24"/>
        </w:rPr>
        <w:t>Адресация</w:t>
      </w:r>
      <w:r w:rsidR="0083295A">
        <w:rPr>
          <w:rFonts w:eastAsia="Calibri"/>
          <w:sz w:val="24"/>
          <w:szCs w:val="24"/>
        </w:rPr>
        <w:t xml:space="preserve"> </w:t>
      </w:r>
      <w:r w:rsidR="000D170F">
        <w:rPr>
          <w:rFonts w:eastAsia="Calibri"/>
          <w:sz w:val="24"/>
          <w:szCs w:val="24"/>
        </w:rPr>
        <w:t xml:space="preserve">в </w:t>
      </w:r>
      <w:r w:rsidR="0083295A">
        <w:rPr>
          <w:rFonts w:eastAsia="Calibri"/>
          <w:sz w:val="24"/>
          <w:szCs w:val="24"/>
        </w:rPr>
        <w:t>сетях IP</w:t>
      </w:r>
      <w:r w:rsidR="0083295A" w:rsidRPr="00062BF8">
        <w:rPr>
          <w:rFonts w:eastAsia="Calibri"/>
          <w:sz w:val="24"/>
          <w:szCs w:val="24"/>
        </w:rPr>
        <w:t xml:space="preserve"> версии 4</w:t>
      </w:r>
      <w:bookmarkEnd w:id="34"/>
    </w:p>
    <w:p w:rsidR="006C3D44" w:rsidRDefault="006C3D44" w:rsidP="0065457A">
      <w:pPr>
        <w:jc w:val="both"/>
      </w:pPr>
      <w:r>
        <w:t>На сетевом уровне стека протоколов TCP/IP (а также и модели OSI/ISO) адресом являе</w:t>
      </w:r>
      <w:r>
        <w:t>т</w:t>
      </w:r>
      <w:r>
        <w:t xml:space="preserve">ся IP-адрес устройства. Данный адрес представляет собой </w:t>
      </w:r>
      <w:proofErr w:type="gramStart"/>
      <w:r w:rsidR="0009701A">
        <w:t xml:space="preserve">уникальный </w:t>
      </w:r>
      <w:r>
        <w:t>идентификационный номер устройства, состоящий из 32 бит</w:t>
      </w:r>
      <w:proofErr w:type="gramEnd"/>
      <w:r>
        <w:t>. Для визуального представления данный адрес запис</w:t>
      </w:r>
      <w:r>
        <w:t>ы</w:t>
      </w:r>
      <w:r>
        <w:t>вается в десятичной системе исчисления, разделяя точками 32 бита на 4 октета (по 8 бит ка</w:t>
      </w:r>
      <w:r>
        <w:t>ж</w:t>
      </w:r>
      <w:r>
        <w:t>дый). Примером подобного адреса может служить адрес 192.168.1.1.</w:t>
      </w:r>
    </w:p>
    <w:p w:rsidR="006C3D44" w:rsidRDefault="0082422D" w:rsidP="0065457A">
      <w:pPr>
        <w:jc w:val="both"/>
      </w:pPr>
      <w:r>
        <w:t>В общем случае IP-адрес состоит из адреса сети</w:t>
      </w:r>
      <w:r w:rsidR="0065457A">
        <w:t xml:space="preserve"> </w:t>
      </w:r>
      <w:r>
        <w:t>и номера конечного узла (хоста), как п</w:t>
      </w:r>
      <w:r>
        <w:t>о</w:t>
      </w:r>
      <w:r>
        <w:t>казано на рис. 25.</w:t>
      </w:r>
    </w:p>
    <w:p w:rsidR="0082422D" w:rsidRDefault="00820DDA" w:rsidP="0082422D">
      <w:pPr>
        <w:ind w:firstLine="0"/>
        <w:jc w:val="center"/>
      </w:pPr>
      <w:r>
        <w:object w:dxaOrig="10790" w:dyaOrig="4202">
          <v:shape id="_x0000_i1049" type="#_x0000_t75" style="width:495.35pt;height:193.55pt" o:ole="">
            <v:imagedata r:id="rId58" o:title=""/>
          </v:shape>
          <o:OLEObject Type="Embed" ProgID="Visio.Drawing.11" ShapeID="_x0000_i1049" DrawAspect="Content" ObjectID="_1520768024" r:id="rId59"/>
        </w:object>
      </w:r>
    </w:p>
    <w:p w:rsidR="0082422D" w:rsidRDefault="0082422D" w:rsidP="0082422D">
      <w:pPr>
        <w:ind w:firstLine="0"/>
        <w:jc w:val="center"/>
      </w:pPr>
      <w:r>
        <w:t>Рис. 25. Структура IP-адреса</w:t>
      </w:r>
      <w:r w:rsidR="0059455F">
        <w:t xml:space="preserve"> версии 4</w:t>
      </w:r>
    </w:p>
    <w:p w:rsidR="0082422D" w:rsidRDefault="0082422D" w:rsidP="0082422D">
      <w:pPr>
        <w:ind w:firstLine="0"/>
        <w:jc w:val="center"/>
      </w:pPr>
    </w:p>
    <w:p w:rsidR="0082422D" w:rsidRDefault="0065457A" w:rsidP="0065457A">
      <w:pPr>
        <w:jc w:val="both"/>
      </w:pPr>
      <w:r>
        <w:lastRenderedPageBreak/>
        <w:t>Адрес сети – уникальный идентификатор сети, к которой относится данный хост. По с</w:t>
      </w:r>
      <w:r>
        <w:t>у</w:t>
      </w:r>
      <w:r>
        <w:t>ти</w:t>
      </w:r>
      <w:r w:rsidR="00E24A30">
        <w:t>,</w:t>
      </w:r>
      <w:r>
        <w:t xml:space="preserve"> адрес сети – номер многоквартирного дома, а адрес хоста – номер </w:t>
      </w:r>
      <w:r w:rsidR="00E24A30">
        <w:t>квартиры, если конечным пунктом назначения является квартира.</w:t>
      </w:r>
    </w:p>
    <w:p w:rsidR="00E24A30" w:rsidRDefault="00C2767D" w:rsidP="0065457A">
      <w:pPr>
        <w:jc w:val="both"/>
      </w:pPr>
      <w:r>
        <w:t>Определение границы между адресом сети и адресом хоста в IP-адресе может осущест</w:t>
      </w:r>
      <w:r>
        <w:t>в</w:t>
      </w:r>
      <w:r>
        <w:t>ляться на основе</w:t>
      </w:r>
    </w:p>
    <w:p w:rsidR="00C2767D" w:rsidRDefault="00C2767D" w:rsidP="000522FD">
      <w:pPr>
        <w:pStyle w:val="ad"/>
        <w:numPr>
          <w:ilvl w:val="0"/>
          <w:numId w:val="19"/>
        </w:numPr>
        <w:spacing w:line="360" w:lineRule="auto"/>
        <w:ind w:left="0" w:firstLine="709"/>
        <w:jc w:val="both"/>
      </w:pPr>
      <w:r>
        <w:t>классовой адресации;</w:t>
      </w:r>
    </w:p>
    <w:p w:rsidR="00C2767D" w:rsidRDefault="00C2767D" w:rsidP="000522FD">
      <w:pPr>
        <w:pStyle w:val="ad"/>
        <w:numPr>
          <w:ilvl w:val="0"/>
          <w:numId w:val="19"/>
        </w:numPr>
        <w:spacing w:line="360" w:lineRule="auto"/>
        <w:ind w:left="0" w:firstLine="709"/>
        <w:jc w:val="both"/>
      </w:pPr>
      <w:r>
        <w:t>бесклассовой адресации.</w:t>
      </w:r>
    </w:p>
    <w:p w:rsidR="009102FB" w:rsidRDefault="009102FB" w:rsidP="009102FB">
      <w:pPr>
        <w:jc w:val="both"/>
      </w:pPr>
      <w:r>
        <w:t>При классовой адресации местоположение данной границы определено классом сети. Выделяется 5 классов сетевых адресов: A, B, C, D, E. Классы A, B, C различаются числом окт</w:t>
      </w:r>
      <w:r>
        <w:t>е</w:t>
      </w:r>
      <w:r>
        <w:t>тов, выделяемых под адрес сети/хоста (рис. 26). Класс D предназначен для групповой рассылки, а класс E зарезервирован и не используется.</w:t>
      </w:r>
    </w:p>
    <w:p w:rsidR="009102FB" w:rsidRDefault="009102FB" w:rsidP="009102FB">
      <w:pPr>
        <w:ind w:firstLine="0"/>
        <w:jc w:val="center"/>
      </w:pPr>
      <w:r>
        <w:object w:dxaOrig="11193" w:dyaOrig="3339">
          <v:shape id="_x0000_i1050" type="#_x0000_t75" style="width:495.35pt;height:148.05pt" o:ole="">
            <v:imagedata r:id="rId60" o:title=""/>
          </v:shape>
          <o:OLEObject Type="Embed" ProgID="Visio.Drawing.11" ShapeID="_x0000_i1050" DrawAspect="Content" ObjectID="_1520768025" r:id="rId61"/>
        </w:object>
      </w:r>
    </w:p>
    <w:p w:rsidR="009102FB" w:rsidRDefault="009102FB" w:rsidP="009102FB">
      <w:pPr>
        <w:ind w:firstLine="0"/>
        <w:jc w:val="center"/>
      </w:pPr>
      <w:r>
        <w:t>Рис. 26. Классы IP-адресов: A(а)</w:t>
      </w:r>
      <w:r w:rsidRPr="009102FB">
        <w:t xml:space="preserve">, </w:t>
      </w:r>
      <w:r>
        <w:rPr>
          <w:lang w:val="en-US"/>
        </w:rPr>
        <w:t>B</w:t>
      </w:r>
      <w:r>
        <w:t xml:space="preserve">(б), </w:t>
      </w:r>
      <w:r>
        <w:rPr>
          <w:lang w:val="en-US"/>
        </w:rPr>
        <w:t>C</w:t>
      </w:r>
      <w:r>
        <w:t>(в)</w:t>
      </w:r>
    </w:p>
    <w:p w:rsidR="00C42154" w:rsidRDefault="00C42154" w:rsidP="00C42154">
      <w:pPr>
        <w:jc w:val="both"/>
      </w:pPr>
    </w:p>
    <w:p w:rsidR="00C42154" w:rsidRDefault="009D2CBF" w:rsidP="00C42154">
      <w:pPr>
        <w:jc w:val="both"/>
      </w:pPr>
      <w:r>
        <w:t>Определение, к какому классу относится IP-адрес, осуществляется на основе значения, записанного в первом октете адреса (табл. 1).</w:t>
      </w:r>
    </w:p>
    <w:p w:rsidR="009D2CBF" w:rsidRDefault="009D2CBF" w:rsidP="009D2CBF">
      <w:pPr>
        <w:jc w:val="right"/>
      </w:pPr>
      <w:r w:rsidRPr="009D2CBF">
        <w:t>Табл</w:t>
      </w:r>
      <w:r w:rsidR="00041FC2">
        <w:t>.</w:t>
      </w:r>
      <w:r w:rsidRPr="009D2CBF">
        <w:t xml:space="preserve"> 1.</w:t>
      </w:r>
    </w:p>
    <w:p w:rsidR="009D2CBF" w:rsidRPr="009D2CBF" w:rsidRDefault="009D2CBF" w:rsidP="009D2CBF">
      <w:pPr>
        <w:jc w:val="right"/>
      </w:pPr>
      <w:r w:rsidRPr="009D2CBF">
        <w:t xml:space="preserve">Соотнесение классу </w:t>
      </w:r>
      <w:r w:rsidR="00237BBF">
        <w:t>сети первого октета адрес</w:t>
      </w:r>
      <w:r w:rsidR="009C0025">
        <w:t>а</w:t>
      </w:r>
      <w:r w:rsidR="00237BBF">
        <w:t xml:space="preserve"> сети</w:t>
      </w:r>
    </w:p>
    <w:tbl>
      <w:tblPr>
        <w:tblStyle w:val="af"/>
        <w:tblW w:w="0" w:type="auto"/>
        <w:tblInd w:w="108" w:type="dxa"/>
        <w:tblLook w:val="04A0"/>
      </w:tblPr>
      <w:tblGrid>
        <w:gridCol w:w="1701"/>
        <w:gridCol w:w="3969"/>
        <w:gridCol w:w="4253"/>
      </w:tblGrid>
      <w:tr w:rsidR="009D2CBF" w:rsidTr="008C4185">
        <w:tc>
          <w:tcPr>
            <w:tcW w:w="1701" w:type="dxa"/>
            <w:vAlign w:val="center"/>
          </w:tcPr>
          <w:p w:rsidR="009D2CBF" w:rsidRPr="00041FC2" w:rsidRDefault="009D2CBF" w:rsidP="008C4185">
            <w:pPr>
              <w:ind w:firstLine="34"/>
              <w:jc w:val="center"/>
              <w:rPr>
                <w:szCs w:val="24"/>
              </w:rPr>
            </w:pPr>
            <w:r w:rsidRPr="00041FC2">
              <w:rPr>
                <w:szCs w:val="24"/>
              </w:rPr>
              <w:t>Класс сети</w:t>
            </w:r>
          </w:p>
        </w:tc>
        <w:tc>
          <w:tcPr>
            <w:tcW w:w="3969" w:type="dxa"/>
            <w:vAlign w:val="center"/>
          </w:tcPr>
          <w:p w:rsidR="009D2CBF" w:rsidRPr="00041FC2" w:rsidRDefault="009D2CBF" w:rsidP="008C4185">
            <w:pPr>
              <w:ind w:firstLine="34"/>
              <w:jc w:val="center"/>
              <w:rPr>
                <w:szCs w:val="24"/>
              </w:rPr>
            </w:pPr>
            <w:r w:rsidRPr="00041FC2">
              <w:rPr>
                <w:szCs w:val="24"/>
              </w:rPr>
              <w:t>Значение первого октета.</w:t>
            </w:r>
          </w:p>
          <w:p w:rsidR="009D2CBF" w:rsidRPr="00041FC2" w:rsidRDefault="009D2CBF" w:rsidP="008C4185">
            <w:pPr>
              <w:ind w:firstLine="34"/>
              <w:jc w:val="center"/>
              <w:rPr>
                <w:szCs w:val="24"/>
              </w:rPr>
            </w:pPr>
            <w:r w:rsidRPr="00041FC2">
              <w:rPr>
                <w:szCs w:val="24"/>
              </w:rPr>
              <w:t>Двоичная система исчисления</w:t>
            </w:r>
          </w:p>
        </w:tc>
        <w:tc>
          <w:tcPr>
            <w:tcW w:w="4253" w:type="dxa"/>
            <w:vAlign w:val="center"/>
          </w:tcPr>
          <w:p w:rsidR="009D2CBF" w:rsidRPr="00041FC2" w:rsidRDefault="009D2CBF" w:rsidP="008C4185">
            <w:pPr>
              <w:ind w:firstLine="34"/>
              <w:jc w:val="center"/>
              <w:rPr>
                <w:szCs w:val="24"/>
              </w:rPr>
            </w:pPr>
            <w:r w:rsidRPr="00041FC2">
              <w:rPr>
                <w:szCs w:val="24"/>
              </w:rPr>
              <w:t>Значение первого октета.</w:t>
            </w:r>
          </w:p>
          <w:p w:rsidR="009D2CBF" w:rsidRPr="00041FC2" w:rsidRDefault="009D2CBF" w:rsidP="008C4185">
            <w:pPr>
              <w:ind w:firstLine="34"/>
              <w:jc w:val="center"/>
              <w:rPr>
                <w:szCs w:val="24"/>
              </w:rPr>
            </w:pPr>
            <w:r w:rsidRPr="00041FC2">
              <w:rPr>
                <w:szCs w:val="24"/>
              </w:rPr>
              <w:t>Десятичная система исчисления</w:t>
            </w:r>
          </w:p>
        </w:tc>
      </w:tr>
      <w:tr w:rsidR="009D2CBF" w:rsidTr="008C4185">
        <w:tc>
          <w:tcPr>
            <w:tcW w:w="1701" w:type="dxa"/>
            <w:vAlign w:val="center"/>
          </w:tcPr>
          <w:p w:rsidR="009D2CBF" w:rsidRPr="00041FC2" w:rsidRDefault="009D2CBF" w:rsidP="008C4185">
            <w:pPr>
              <w:ind w:firstLine="34"/>
              <w:jc w:val="center"/>
              <w:rPr>
                <w:szCs w:val="24"/>
                <w:lang w:val="en-US"/>
              </w:rPr>
            </w:pPr>
            <w:r w:rsidRPr="00041FC2">
              <w:rPr>
                <w:szCs w:val="24"/>
                <w:lang w:val="en-US"/>
              </w:rPr>
              <w:t>A</w:t>
            </w:r>
          </w:p>
        </w:tc>
        <w:tc>
          <w:tcPr>
            <w:tcW w:w="3969" w:type="dxa"/>
            <w:vAlign w:val="center"/>
          </w:tcPr>
          <w:p w:rsidR="009D2CBF" w:rsidRPr="00041FC2" w:rsidRDefault="009D2CBF" w:rsidP="008C4185">
            <w:pPr>
              <w:ind w:firstLine="34"/>
              <w:jc w:val="center"/>
              <w:rPr>
                <w:szCs w:val="24"/>
                <w:lang w:val="en-US"/>
              </w:rPr>
            </w:pPr>
            <w:r w:rsidRPr="00041FC2">
              <w:rPr>
                <w:szCs w:val="24"/>
                <w:lang w:val="en-US"/>
              </w:rPr>
              <w:t>0xxxxxxx</w:t>
            </w:r>
          </w:p>
        </w:tc>
        <w:tc>
          <w:tcPr>
            <w:tcW w:w="4253" w:type="dxa"/>
            <w:vAlign w:val="center"/>
          </w:tcPr>
          <w:p w:rsidR="009D2CBF" w:rsidRPr="00041FC2" w:rsidRDefault="009D2CBF" w:rsidP="008C4185">
            <w:pPr>
              <w:ind w:firstLine="34"/>
              <w:jc w:val="center"/>
              <w:rPr>
                <w:szCs w:val="24"/>
              </w:rPr>
            </w:pPr>
            <w:r w:rsidRPr="00041FC2">
              <w:rPr>
                <w:szCs w:val="24"/>
              </w:rPr>
              <w:t>0-127</w:t>
            </w:r>
          </w:p>
        </w:tc>
      </w:tr>
      <w:tr w:rsidR="009D2CBF" w:rsidTr="008C4185">
        <w:tc>
          <w:tcPr>
            <w:tcW w:w="1701" w:type="dxa"/>
            <w:vAlign w:val="center"/>
          </w:tcPr>
          <w:p w:rsidR="009D2CBF" w:rsidRPr="00041FC2" w:rsidRDefault="009D2CBF" w:rsidP="008C4185">
            <w:pPr>
              <w:ind w:firstLine="34"/>
              <w:jc w:val="center"/>
              <w:rPr>
                <w:szCs w:val="24"/>
                <w:lang w:val="en-US"/>
              </w:rPr>
            </w:pPr>
            <w:r w:rsidRPr="00041FC2">
              <w:rPr>
                <w:szCs w:val="24"/>
                <w:lang w:val="en-US"/>
              </w:rPr>
              <w:t>B</w:t>
            </w:r>
          </w:p>
        </w:tc>
        <w:tc>
          <w:tcPr>
            <w:tcW w:w="3969" w:type="dxa"/>
            <w:vAlign w:val="center"/>
          </w:tcPr>
          <w:p w:rsidR="009D2CBF" w:rsidRPr="00041FC2" w:rsidRDefault="009D2CBF" w:rsidP="008C4185">
            <w:pPr>
              <w:ind w:firstLine="34"/>
              <w:jc w:val="center"/>
              <w:rPr>
                <w:szCs w:val="24"/>
                <w:lang w:val="en-US"/>
              </w:rPr>
            </w:pPr>
            <w:r w:rsidRPr="00041FC2">
              <w:rPr>
                <w:szCs w:val="24"/>
                <w:lang w:val="en-US"/>
              </w:rPr>
              <w:t>10xxxxxx</w:t>
            </w:r>
          </w:p>
        </w:tc>
        <w:tc>
          <w:tcPr>
            <w:tcW w:w="4253" w:type="dxa"/>
            <w:vAlign w:val="center"/>
          </w:tcPr>
          <w:p w:rsidR="009D2CBF" w:rsidRPr="00041FC2" w:rsidRDefault="009D2CBF" w:rsidP="008C4185">
            <w:pPr>
              <w:ind w:firstLine="34"/>
              <w:jc w:val="center"/>
              <w:rPr>
                <w:szCs w:val="24"/>
              </w:rPr>
            </w:pPr>
            <w:r w:rsidRPr="00041FC2">
              <w:rPr>
                <w:szCs w:val="24"/>
              </w:rPr>
              <w:t>128-191</w:t>
            </w:r>
          </w:p>
        </w:tc>
      </w:tr>
      <w:tr w:rsidR="009D2CBF" w:rsidTr="008C4185">
        <w:tc>
          <w:tcPr>
            <w:tcW w:w="1701" w:type="dxa"/>
            <w:vAlign w:val="center"/>
          </w:tcPr>
          <w:p w:rsidR="009D2CBF" w:rsidRPr="00041FC2" w:rsidRDefault="009D2CBF" w:rsidP="008C4185">
            <w:pPr>
              <w:ind w:firstLine="34"/>
              <w:jc w:val="center"/>
              <w:rPr>
                <w:szCs w:val="24"/>
                <w:lang w:val="en-US"/>
              </w:rPr>
            </w:pPr>
            <w:r w:rsidRPr="00041FC2">
              <w:rPr>
                <w:szCs w:val="24"/>
                <w:lang w:val="en-US"/>
              </w:rPr>
              <w:t>C</w:t>
            </w:r>
          </w:p>
        </w:tc>
        <w:tc>
          <w:tcPr>
            <w:tcW w:w="3969" w:type="dxa"/>
            <w:vAlign w:val="center"/>
          </w:tcPr>
          <w:p w:rsidR="009D2CBF" w:rsidRPr="00041FC2" w:rsidRDefault="009D2CBF" w:rsidP="008C4185">
            <w:pPr>
              <w:ind w:firstLine="34"/>
              <w:jc w:val="center"/>
              <w:rPr>
                <w:szCs w:val="24"/>
                <w:lang w:val="en-US"/>
              </w:rPr>
            </w:pPr>
            <w:r w:rsidRPr="00041FC2">
              <w:rPr>
                <w:szCs w:val="24"/>
                <w:lang w:val="en-US"/>
              </w:rPr>
              <w:t>110xxxxx</w:t>
            </w:r>
          </w:p>
        </w:tc>
        <w:tc>
          <w:tcPr>
            <w:tcW w:w="4253" w:type="dxa"/>
            <w:vAlign w:val="center"/>
          </w:tcPr>
          <w:p w:rsidR="009D2CBF" w:rsidRPr="00041FC2" w:rsidRDefault="009D2CBF" w:rsidP="008C4185">
            <w:pPr>
              <w:ind w:firstLine="34"/>
              <w:jc w:val="center"/>
              <w:rPr>
                <w:szCs w:val="24"/>
              </w:rPr>
            </w:pPr>
            <w:r w:rsidRPr="00041FC2">
              <w:rPr>
                <w:szCs w:val="24"/>
              </w:rPr>
              <w:t>191-223</w:t>
            </w:r>
          </w:p>
        </w:tc>
      </w:tr>
      <w:tr w:rsidR="009D2CBF" w:rsidTr="008C4185">
        <w:tc>
          <w:tcPr>
            <w:tcW w:w="1701" w:type="dxa"/>
            <w:vAlign w:val="center"/>
          </w:tcPr>
          <w:p w:rsidR="009D2CBF" w:rsidRPr="00041FC2" w:rsidRDefault="009D2CBF" w:rsidP="008C4185">
            <w:pPr>
              <w:ind w:firstLine="34"/>
              <w:jc w:val="center"/>
              <w:rPr>
                <w:szCs w:val="24"/>
                <w:lang w:val="en-US"/>
              </w:rPr>
            </w:pPr>
            <w:r w:rsidRPr="00041FC2">
              <w:rPr>
                <w:szCs w:val="24"/>
                <w:lang w:val="en-US"/>
              </w:rPr>
              <w:t>D</w:t>
            </w:r>
          </w:p>
        </w:tc>
        <w:tc>
          <w:tcPr>
            <w:tcW w:w="3969" w:type="dxa"/>
            <w:vAlign w:val="center"/>
          </w:tcPr>
          <w:p w:rsidR="009D2CBF" w:rsidRPr="00041FC2" w:rsidRDefault="009D2CBF" w:rsidP="008C4185">
            <w:pPr>
              <w:ind w:firstLine="34"/>
              <w:jc w:val="center"/>
              <w:rPr>
                <w:szCs w:val="24"/>
                <w:lang w:val="en-US"/>
              </w:rPr>
            </w:pPr>
            <w:r w:rsidRPr="00041FC2">
              <w:rPr>
                <w:szCs w:val="24"/>
                <w:lang w:val="en-US"/>
              </w:rPr>
              <w:t>1110xxxx</w:t>
            </w:r>
          </w:p>
        </w:tc>
        <w:tc>
          <w:tcPr>
            <w:tcW w:w="4253" w:type="dxa"/>
            <w:vAlign w:val="center"/>
          </w:tcPr>
          <w:p w:rsidR="009D2CBF" w:rsidRPr="00041FC2" w:rsidRDefault="009D2CBF" w:rsidP="008C4185">
            <w:pPr>
              <w:ind w:firstLine="34"/>
              <w:jc w:val="center"/>
              <w:rPr>
                <w:szCs w:val="24"/>
              </w:rPr>
            </w:pPr>
            <w:r w:rsidRPr="00041FC2">
              <w:rPr>
                <w:szCs w:val="24"/>
              </w:rPr>
              <w:t>223-239</w:t>
            </w:r>
          </w:p>
        </w:tc>
      </w:tr>
      <w:tr w:rsidR="00F62BAB" w:rsidTr="008C4185">
        <w:tc>
          <w:tcPr>
            <w:tcW w:w="1701" w:type="dxa"/>
            <w:vAlign w:val="center"/>
          </w:tcPr>
          <w:p w:rsidR="00F62BAB" w:rsidRPr="00F62BAB" w:rsidRDefault="00F62BAB" w:rsidP="008C4185">
            <w:pPr>
              <w:ind w:firstLine="34"/>
              <w:jc w:val="center"/>
              <w:rPr>
                <w:szCs w:val="24"/>
                <w:lang w:val="en-US"/>
              </w:rPr>
            </w:pPr>
            <w:r>
              <w:rPr>
                <w:szCs w:val="24"/>
              </w:rPr>
              <w:t>E</w:t>
            </w:r>
          </w:p>
        </w:tc>
        <w:tc>
          <w:tcPr>
            <w:tcW w:w="3969" w:type="dxa"/>
            <w:vAlign w:val="center"/>
          </w:tcPr>
          <w:p w:rsidR="00F62BAB" w:rsidRPr="00F62BAB" w:rsidRDefault="00F62BAB" w:rsidP="008C4185">
            <w:pPr>
              <w:ind w:firstLine="34"/>
              <w:jc w:val="center"/>
              <w:rPr>
                <w:szCs w:val="24"/>
              </w:rPr>
            </w:pPr>
            <w:r>
              <w:rPr>
                <w:szCs w:val="24"/>
                <w:lang w:val="en-US"/>
              </w:rPr>
              <w:t>1111хххх</w:t>
            </w:r>
          </w:p>
        </w:tc>
        <w:tc>
          <w:tcPr>
            <w:tcW w:w="4253" w:type="dxa"/>
            <w:vAlign w:val="center"/>
          </w:tcPr>
          <w:p w:rsidR="00F62BAB" w:rsidRPr="00041FC2" w:rsidRDefault="00F62BAB" w:rsidP="008C4185">
            <w:pPr>
              <w:ind w:firstLine="34"/>
              <w:jc w:val="center"/>
              <w:rPr>
                <w:szCs w:val="24"/>
              </w:rPr>
            </w:pPr>
            <w:r>
              <w:rPr>
                <w:szCs w:val="24"/>
              </w:rPr>
              <w:t>240-255</w:t>
            </w:r>
          </w:p>
        </w:tc>
      </w:tr>
    </w:tbl>
    <w:p w:rsidR="009D2CBF" w:rsidRDefault="009D2CBF" w:rsidP="00C42154">
      <w:pPr>
        <w:jc w:val="both"/>
      </w:pPr>
    </w:p>
    <w:p w:rsidR="00AB2309" w:rsidRPr="00AB2309" w:rsidRDefault="00AB2309" w:rsidP="00AB2309">
      <w:pPr>
        <w:jc w:val="both"/>
      </w:pPr>
      <w:r w:rsidRPr="00AB2309">
        <w:t>Стоит отметить, что в данных диапазонах существуют зарезервированные адреса</w:t>
      </w:r>
    </w:p>
    <w:p w:rsidR="00AB2309" w:rsidRPr="00AB2309" w:rsidRDefault="00AB2309" w:rsidP="000522FD">
      <w:pPr>
        <w:pStyle w:val="ad"/>
        <w:numPr>
          <w:ilvl w:val="0"/>
          <w:numId w:val="19"/>
        </w:numPr>
        <w:spacing w:line="360" w:lineRule="auto"/>
        <w:ind w:left="0" w:firstLine="709"/>
        <w:jc w:val="both"/>
      </w:pPr>
      <w:r>
        <w:lastRenderedPageBreak/>
        <w:t>а</w:t>
      </w:r>
      <w:r w:rsidRPr="00AB2309">
        <w:t>дрес сети – все биты, отведенные под адреса хостов, заполнены нулями (напр</w:t>
      </w:r>
      <w:r w:rsidRPr="00AB2309">
        <w:t>и</w:t>
      </w:r>
      <w:r>
        <w:t>мер, 192.168.1.0);</w:t>
      </w:r>
    </w:p>
    <w:p w:rsidR="00AB2309" w:rsidRPr="00AB2309" w:rsidRDefault="00AB2309" w:rsidP="000522FD">
      <w:pPr>
        <w:pStyle w:val="ad"/>
        <w:numPr>
          <w:ilvl w:val="0"/>
          <w:numId w:val="19"/>
        </w:numPr>
        <w:spacing w:line="360" w:lineRule="auto"/>
        <w:ind w:left="0" w:firstLine="709"/>
        <w:jc w:val="both"/>
      </w:pPr>
      <w:r>
        <w:t>л</w:t>
      </w:r>
      <w:r w:rsidRPr="00AB2309">
        <w:t>окальный широковещательный адрес – все биты IP-адреса заполн</w:t>
      </w:r>
      <w:r>
        <w:t>ены единицами (255.255.255.255);</w:t>
      </w:r>
    </w:p>
    <w:p w:rsidR="00AB2309" w:rsidRPr="00AB2309" w:rsidRDefault="00AB2309" w:rsidP="000522FD">
      <w:pPr>
        <w:pStyle w:val="ad"/>
        <w:numPr>
          <w:ilvl w:val="0"/>
          <w:numId w:val="19"/>
        </w:numPr>
        <w:spacing w:line="360" w:lineRule="auto"/>
        <w:ind w:left="0" w:firstLine="709"/>
        <w:jc w:val="both"/>
      </w:pPr>
      <w:r>
        <w:t>н</w:t>
      </w:r>
      <w:r w:rsidRPr="00AB2309">
        <w:t>аправленный широковещательный адрес – все биты, отведенные под адреса хо</w:t>
      </w:r>
      <w:r w:rsidRPr="00AB2309">
        <w:t>с</w:t>
      </w:r>
      <w:r w:rsidRPr="00AB2309">
        <w:t>тов, заполнены един</w:t>
      </w:r>
      <w:r>
        <w:t>ицами (например, 192.168.1.255);</w:t>
      </w:r>
    </w:p>
    <w:p w:rsidR="00AB2309" w:rsidRPr="00AB2309" w:rsidRDefault="00AB2309" w:rsidP="000522FD">
      <w:pPr>
        <w:pStyle w:val="ad"/>
        <w:numPr>
          <w:ilvl w:val="0"/>
          <w:numId w:val="19"/>
        </w:numPr>
        <w:spacing w:line="360" w:lineRule="auto"/>
        <w:ind w:left="0" w:firstLine="709"/>
        <w:jc w:val="both"/>
      </w:pPr>
      <w:r>
        <w:t>н</w:t>
      </w:r>
      <w:r w:rsidRPr="00AB2309">
        <w:t>еопределенный адрес – все биты IP-ад</w:t>
      </w:r>
      <w:r>
        <w:t>реса заполнены нулями (0.0.0.0);</w:t>
      </w:r>
    </w:p>
    <w:p w:rsidR="00AB2309" w:rsidRPr="00AB2309" w:rsidRDefault="00AB2309" w:rsidP="000522FD">
      <w:pPr>
        <w:pStyle w:val="ad"/>
        <w:numPr>
          <w:ilvl w:val="0"/>
          <w:numId w:val="19"/>
        </w:numPr>
        <w:spacing w:line="360" w:lineRule="auto"/>
        <w:ind w:left="0" w:firstLine="709"/>
        <w:jc w:val="both"/>
      </w:pPr>
      <w:r>
        <w:t>а</w:t>
      </w:r>
      <w:r w:rsidRPr="00AB2309">
        <w:t>дрес возвратной петли (</w:t>
      </w:r>
      <w:proofErr w:type="spellStart"/>
      <w:r w:rsidRPr="00AB2309">
        <w:t>localhost</w:t>
      </w:r>
      <w:proofErr w:type="spellEnd"/>
      <w:r w:rsidRPr="00AB2309">
        <w:t xml:space="preserve">) – </w:t>
      </w:r>
      <w:r>
        <w:t>сеть 127.0.0.0;</w:t>
      </w:r>
    </w:p>
    <w:p w:rsidR="00AB2309" w:rsidRPr="00AB2309" w:rsidRDefault="00AB2309" w:rsidP="000522FD">
      <w:pPr>
        <w:pStyle w:val="ad"/>
        <w:numPr>
          <w:ilvl w:val="0"/>
          <w:numId w:val="19"/>
        </w:numPr>
        <w:spacing w:line="360" w:lineRule="auto"/>
        <w:ind w:left="0" w:firstLine="709"/>
        <w:jc w:val="both"/>
      </w:pPr>
      <w:r>
        <w:t>а</w:t>
      </w:r>
      <w:r w:rsidRPr="00AB2309">
        <w:t>дрес автоконфигурации – сеть 169.254.0.0.</w:t>
      </w:r>
    </w:p>
    <w:p w:rsidR="009E1AC2" w:rsidRPr="009E1AC2" w:rsidRDefault="009E1AC2" w:rsidP="009E1AC2">
      <w:pPr>
        <w:jc w:val="both"/>
      </w:pPr>
      <w:r>
        <w:t>Назначение широковещательных адресов заключается в рассылке пакета с данным т</w:t>
      </w:r>
      <w:r>
        <w:t>и</w:t>
      </w:r>
      <w:r>
        <w:t>пом адреса назначения всем устройствам, находящимся в сети. Неопределенный адрес имеет устройство, которое только подключилось к сети и находится на стадии назначения IP</w:t>
      </w:r>
      <w:r w:rsidRPr="009E1AC2">
        <w:t xml:space="preserve">-адреса. </w:t>
      </w:r>
      <w:r>
        <w:t>Адрес возвратной петли подразумевает связь устройства с самим собой. Адрес автоконфигур</w:t>
      </w:r>
      <w:r>
        <w:t>а</w:t>
      </w:r>
      <w:r>
        <w:t xml:space="preserve">ции – адрес, </w:t>
      </w:r>
      <w:r w:rsidRPr="009E1AC2">
        <w:t>присваиваемый</w:t>
      </w:r>
      <w:r>
        <w:t xml:space="preserve"> устройству в случае невозможности </w:t>
      </w:r>
      <w:r w:rsidR="005C174A">
        <w:t>получения</w:t>
      </w:r>
      <w:r>
        <w:t xml:space="preserve"> IP-адреса устро</w:t>
      </w:r>
      <w:r>
        <w:t>й</w:t>
      </w:r>
      <w:r>
        <w:t>ству</w:t>
      </w:r>
      <w:r w:rsidR="00DA0BBB">
        <w:t xml:space="preserve"> </w:t>
      </w:r>
      <w:r w:rsidR="005C174A">
        <w:t>автоматически</w:t>
      </w:r>
      <w:r w:rsidR="00B6405E">
        <w:t>.</w:t>
      </w:r>
    </w:p>
    <w:p w:rsidR="00575B33" w:rsidRPr="00575B33" w:rsidRDefault="00575B33" w:rsidP="00575B33">
      <w:pPr>
        <w:jc w:val="both"/>
      </w:pPr>
      <w:r w:rsidRPr="00575B33">
        <w:t>Таким образом, количество сетей в классе, включая зарезервированные адреса сети, о</w:t>
      </w:r>
      <w:r w:rsidRPr="00575B33">
        <w:t>п</w:t>
      </w:r>
      <w:r w:rsidRPr="00575B33">
        <w:t>ределяется как 2</w:t>
      </w:r>
      <w:r w:rsidRPr="00575B33">
        <w:rPr>
          <w:vertAlign w:val="superscript"/>
        </w:rPr>
        <w:t>n</w:t>
      </w:r>
      <w:r w:rsidR="00984D4D" w:rsidRPr="00984D4D">
        <w:rPr>
          <w:vertAlign w:val="superscript"/>
        </w:rPr>
        <w:t xml:space="preserve"> </w:t>
      </w:r>
      <w:r w:rsidR="00984D4D" w:rsidRPr="00984D4D">
        <w:t xml:space="preserve">(где </w:t>
      </w:r>
      <w:r w:rsidR="00984D4D">
        <w:rPr>
          <w:lang w:val="en-US"/>
        </w:rPr>
        <w:t>n</w:t>
      </w:r>
      <w:r w:rsidR="00984D4D" w:rsidRPr="00984D4D">
        <w:t xml:space="preserve"> </w:t>
      </w:r>
      <w:r w:rsidR="00984D4D">
        <w:t>– число бит, выделяемое под адрес сети</w:t>
      </w:r>
      <w:r w:rsidR="00984D4D" w:rsidRPr="00984D4D">
        <w:t>)</w:t>
      </w:r>
      <w:r w:rsidRPr="00575B33">
        <w:t>, а количество хостов в сети – как (2</w:t>
      </w:r>
      <w:r w:rsidR="00984D4D">
        <w:rPr>
          <w:vertAlign w:val="superscript"/>
          <w:lang w:val="en-US"/>
        </w:rPr>
        <w:t>m</w:t>
      </w:r>
      <w:r w:rsidRPr="00575B33">
        <w:t>-2)</w:t>
      </w:r>
      <w:r w:rsidR="00984D4D">
        <w:t xml:space="preserve"> (где m – число бит, выделяемое под адрес узла)</w:t>
      </w:r>
      <w:r w:rsidRPr="00575B33">
        <w:t>, поскольку из комбинации 2</w:t>
      </w:r>
      <w:r w:rsidRPr="00575B33">
        <w:rPr>
          <w:vertAlign w:val="superscript"/>
        </w:rPr>
        <w:t>n</w:t>
      </w:r>
      <w:r w:rsidRPr="00575B33">
        <w:t xml:space="preserve"> необх</w:t>
      </w:r>
      <w:r w:rsidRPr="00575B33">
        <w:t>о</w:t>
      </w:r>
      <w:r w:rsidRPr="00575B33">
        <w:t>димо вычесть адрес сети и направленный широковещательный адрес.</w:t>
      </w:r>
    </w:p>
    <w:p w:rsidR="00B433F2" w:rsidRPr="00B433F2" w:rsidRDefault="00B433F2" w:rsidP="00B433F2">
      <w:pPr>
        <w:jc w:val="both"/>
      </w:pPr>
      <w:r w:rsidRPr="00B433F2">
        <w:t xml:space="preserve">Так же существует разбиение IP-адресов на частные и публичные адреса. Частные адреса обслуживаются только в пределе своей локальной сети, публичные – во всех публичных сетях (сеть </w:t>
      </w:r>
      <w:proofErr w:type="spellStart"/>
      <w:r w:rsidRPr="00B433F2">
        <w:t>Internet</w:t>
      </w:r>
      <w:proofErr w:type="spellEnd"/>
      <w:r w:rsidRPr="00B433F2">
        <w:t>). Подобная необходимость связана с нехваткой адресов при условии, что каждое сетевое устройство в сети (т.е. в мире) должно иметь уникальный IP-адрес. Диапазоны частных адресов приведены в табл</w:t>
      </w:r>
      <w:r>
        <w:t>.</w:t>
      </w:r>
      <w:r w:rsidRPr="00B433F2">
        <w:t xml:space="preserve"> 2.</w:t>
      </w:r>
    </w:p>
    <w:p w:rsidR="00B433F2" w:rsidRDefault="00B433F2" w:rsidP="00B433F2">
      <w:pPr>
        <w:jc w:val="right"/>
      </w:pPr>
      <w:r w:rsidRPr="00B433F2">
        <w:t xml:space="preserve">Таблица 2. </w:t>
      </w:r>
    </w:p>
    <w:p w:rsidR="00B433F2" w:rsidRPr="00B433F2" w:rsidRDefault="00C157D7" w:rsidP="00B433F2">
      <w:pPr>
        <w:jc w:val="right"/>
      </w:pPr>
      <w:r>
        <w:t>Диапазон частных адресов</w:t>
      </w:r>
      <w:r w:rsidR="00B433F2" w:rsidRPr="00B433F2">
        <w:t xml:space="preserve"> IP </w:t>
      </w:r>
      <w:proofErr w:type="spellStart"/>
      <w:r w:rsidR="00B433F2" w:rsidRPr="00B433F2">
        <w:t>ver</w:t>
      </w:r>
      <w:proofErr w:type="spellEnd"/>
      <w:r w:rsidR="00B433F2" w:rsidRPr="00B433F2">
        <w:t>. 4.</w:t>
      </w:r>
    </w:p>
    <w:tbl>
      <w:tblPr>
        <w:tblStyle w:val="af"/>
        <w:tblW w:w="0" w:type="auto"/>
        <w:tblLook w:val="04A0"/>
      </w:tblPr>
      <w:tblGrid>
        <w:gridCol w:w="2235"/>
        <w:gridCol w:w="7336"/>
      </w:tblGrid>
      <w:tr w:rsidR="00B433F2" w:rsidTr="00A7335D">
        <w:tc>
          <w:tcPr>
            <w:tcW w:w="2235" w:type="dxa"/>
          </w:tcPr>
          <w:p w:rsidR="00B433F2" w:rsidRPr="00F15A3D" w:rsidRDefault="00B433F2" w:rsidP="00F15A3D">
            <w:pPr>
              <w:ind w:firstLine="0"/>
              <w:jc w:val="center"/>
              <w:rPr>
                <w:szCs w:val="24"/>
              </w:rPr>
            </w:pPr>
            <w:r w:rsidRPr="00F15A3D">
              <w:rPr>
                <w:szCs w:val="24"/>
              </w:rPr>
              <w:t>Класс сети</w:t>
            </w:r>
          </w:p>
        </w:tc>
        <w:tc>
          <w:tcPr>
            <w:tcW w:w="7336" w:type="dxa"/>
          </w:tcPr>
          <w:p w:rsidR="00B433F2" w:rsidRPr="00F15A3D" w:rsidRDefault="00B433F2" w:rsidP="00F15A3D">
            <w:pPr>
              <w:ind w:firstLine="0"/>
              <w:jc w:val="center"/>
              <w:rPr>
                <w:szCs w:val="24"/>
              </w:rPr>
            </w:pPr>
            <w:r w:rsidRPr="00F15A3D">
              <w:rPr>
                <w:szCs w:val="24"/>
              </w:rPr>
              <w:t>Диапазон адресов</w:t>
            </w:r>
          </w:p>
        </w:tc>
      </w:tr>
      <w:tr w:rsidR="00B433F2" w:rsidTr="00A7335D">
        <w:tc>
          <w:tcPr>
            <w:tcW w:w="2235" w:type="dxa"/>
          </w:tcPr>
          <w:p w:rsidR="00B433F2" w:rsidRPr="00F15A3D" w:rsidRDefault="00B433F2" w:rsidP="00F15A3D">
            <w:pPr>
              <w:ind w:firstLine="0"/>
              <w:jc w:val="center"/>
              <w:rPr>
                <w:szCs w:val="24"/>
              </w:rPr>
            </w:pPr>
            <w:r w:rsidRPr="00F15A3D">
              <w:rPr>
                <w:szCs w:val="24"/>
              </w:rPr>
              <w:t>А</w:t>
            </w:r>
          </w:p>
        </w:tc>
        <w:tc>
          <w:tcPr>
            <w:tcW w:w="7336" w:type="dxa"/>
          </w:tcPr>
          <w:p w:rsidR="00B433F2" w:rsidRPr="00F15A3D" w:rsidRDefault="00B433F2" w:rsidP="00F15A3D">
            <w:pPr>
              <w:ind w:firstLine="0"/>
              <w:jc w:val="center"/>
              <w:rPr>
                <w:szCs w:val="24"/>
                <w:lang w:val="en-US"/>
              </w:rPr>
            </w:pPr>
            <w:r w:rsidRPr="00F15A3D">
              <w:rPr>
                <w:szCs w:val="24"/>
              </w:rPr>
              <w:t>10.0.0.0 – 10.255.255.255</w:t>
            </w:r>
          </w:p>
        </w:tc>
      </w:tr>
      <w:tr w:rsidR="00B433F2" w:rsidTr="00A7335D">
        <w:tc>
          <w:tcPr>
            <w:tcW w:w="2235" w:type="dxa"/>
          </w:tcPr>
          <w:p w:rsidR="00B433F2" w:rsidRPr="00F15A3D" w:rsidRDefault="00B433F2" w:rsidP="00F15A3D">
            <w:pPr>
              <w:ind w:firstLine="0"/>
              <w:jc w:val="center"/>
              <w:rPr>
                <w:szCs w:val="24"/>
                <w:lang w:val="en-US"/>
              </w:rPr>
            </w:pPr>
            <w:r w:rsidRPr="00F15A3D">
              <w:rPr>
                <w:szCs w:val="24"/>
                <w:lang w:val="en-US"/>
              </w:rPr>
              <w:t>B</w:t>
            </w:r>
          </w:p>
        </w:tc>
        <w:tc>
          <w:tcPr>
            <w:tcW w:w="7336" w:type="dxa"/>
          </w:tcPr>
          <w:p w:rsidR="00B433F2" w:rsidRPr="00F15A3D" w:rsidRDefault="00B433F2" w:rsidP="00F15A3D">
            <w:pPr>
              <w:ind w:firstLine="0"/>
              <w:jc w:val="center"/>
              <w:rPr>
                <w:szCs w:val="24"/>
                <w:lang w:val="en-US"/>
              </w:rPr>
            </w:pPr>
            <w:r w:rsidRPr="00F15A3D">
              <w:rPr>
                <w:szCs w:val="24"/>
              </w:rPr>
              <w:t>172</w:t>
            </w:r>
            <w:r w:rsidRPr="00F15A3D">
              <w:rPr>
                <w:szCs w:val="24"/>
                <w:lang w:val="en-US"/>
              </w:rPr>
              <w:t>.16.0.0 – 172.31.255.255</w:t>
            </w:r>
          </w:p>
        </w:tc>
      </w:tr>
      <w:tr w:rsidR="00B433F2" w:rsidTr="00A7335D">
        <w:tc>
          <w:tcPr>
            <w:tcW w:w="2235" w:type="dxa"/>
          </w:tcPr>
          <w:p w:rsidR="00B433F2" w:rsidRPr="00F15A3D" w:rsidRDefault="00B433F2" w:rsidP="00F15A3D">
            <w:pPr>
              <w:ind w:firstLine="0"/>
              <w:jc w:val="center"/>
              <w:rPr>
                <w:szCs w:val="24"/>
              </w:rPr>
            </w:pPr>
            <w:r w:rsidRPr="00F15A3D">
              <w:rPr>
                <w:szCs w:val="24"/>
                <w:lang w:val="en-US"/>
              </w:rPr>
              <w:t>C</w:t>
            </w:r>
          </w:p>
        </w:tc>
        <w:tc>
          <w:tcPr>
            <w:tcW w:w="7336" w:type="dxa"/>
          </w:tcPr>
          <w:p w:rsidR="00B433F2" w:rsidRPr="00F15A3D" w:rsidRDefault="00B433F2" w:rsidP="00F15A3D">
            <w:pPr>
              <w:ind w:firstLine="0"/>
              <w:jc w:val="center"/>
              <w:rPr>
                <w:szCs w:val="24"/>
                <w:lang w:val="en-US"/>
              </w:rPr>
            </w:pPr>
            <w:r w:rsidRPr="00F15A3D">
              <w:rPr>
                <w:szCs w:val="24"/>
                <w:lang w:val="en-US"/>
              </w:rPr>
              <w:t>192.168.0.0 – 192.168.255.255</w:t>
            </w:r>
          </w:p>
        </w:tc>
      </w:tr>
    </w:tbl>
    <w:p w:rsidR="009E1AC2" w:rsidRDefault="009E1AC2">
      <w:pPr>
        <w:jc w:val="both"/>
        <w:rPr>
          <w:lang w:val="en-US"/>
        </w:rPr>
      </w:pPr>
    </w:p>
    <w:p w:rsidR="00A7335D" w:rsidRDefault="00A7335D">
      <w:pPr>
        <w:jc w:val="both"/>
      </w:pPr>
      <w:r>
        <w:t>Ip-адрес (версия 4) устройство может получить</w:t>
      </w:r>
    </w:p>
    <w:p w:rsidR="00A7335D" w:rsidRDefault="00997CDC" w:rsidP="00CB7C1C">
      <w:pPr>
        <w:pStyle w:val="ad"/>
        <w:numPr>
          <w:ilvl w:val="0"/>
          <w:numId w:val="20"/>
        </w:numPr>
        <w:ind w:left="0" w:firstLine="709"/>
        <w:jc w:val="both"/>
      </w:pPr>
      <w:r>
        <w:t>путем ручной настройки на устройстве администратором сети;</w:t>
      </w:r>
    </w:p>
    <w:p w:rsidR="00997CDC" w:rsidRDefault="00997CDC" w:rsidP="00CB7C1C">
      <w:pPr>
        <w:pStyle w:val="ad"/>
        <w:numPr>
          <w:ilvl w:val="0"/>
          <w:numId w:val="20"/>
        </w:numPr>
        <w:ind w:left="0" w:firstLine="709"/>
        <w:jc w:val="both"/>
      </w:pPr>
      <w:r>
        <w:lastRenderedPageBreak/>
        <w:t xml:space="preserve">путем автоматического получения </w:t>
      </w:r>
      <w:r w:rsidR="00AD2C98" w:rsidRPr="00AD2C98">
        <w:t xml:space="preserve">от специализированного сервера – </w:t>
      </w:r>
      <w:r w:rsidR="00AD2C98">
        <w:rPr>
          <w:lang w:val="en-US"/>
        </w:rPr>
        <w:t>DHCP</w:t>
      </w:r>
      <w:r w:rsidR="00AD2C98" w:rsidRPr="00AD2C98">
        <w:t>-</w:t>
      </w:r>
      <w:r w:rsidR="00AD2C98">
        <w:t>сервер (</w:t>
      </w:r>
      <w:r w:rsidR="00AD2C98">
        <w:rPr>
          <w:lang w:val="en-US"/>
        </w:rPr>
        <w:t>Dynamic</w:t>
      </w:r>
      <w:r w:rsidR="00AD2C98" w:rsidRPr="0081528C">
        <w:t xml:space="preserve"> </w:t>
      </w:r>
      <w:r w:rsidR="00AD2C98">
        <w:rPr>
          <w:lang w:val="en-US"/>
        </w:rPr>
        <w:t>Host</w:t>
      </w:r>
      <w:r w:rsidR="00AD2C98" w:rsidRPr="0081528C">
        <w:t xml:space="preserve"> </w:t>
      </w:r>
      <w:r w:rsidR="00AD2C98">
        <w:rPr>
          <w:lang w:val="en-US"/>
        </w:rPr>
        <w:t>Configuration</w:t>
      </w:r>
      <w:r w:rsidR="00AD2C98" w:rsidRPr="0081528C">
        <w:t xml:space="preserve"> </w:t>
      </w:r>
      <w:r w:rsidR="00AD2C98">
        <w:rPr>
          <w:lang w:val="en-US"/>
        </w:rPr>
        <w:t>Protocol</w:t>
      </w:r>
      <w:r w:rsidR="00AD2C98" w:rsidRPr="0081528C">
        <w:t xml:space="preserve"> – протокол динамического конфигурирования хо</w:t>
      </w:r>
      <w:r w:rsidR="00AD2C98" w:rsidRPr="0081528C">
        <w:t>с</w:t>
      </w:r>
      <w:r w:rsidR="00AD2C98" w:rsidRPr="0081528C">
        <w:t>тов</w:t>
      </w:r>
      <w:r w:rsidR="00AD2C98">
        <w:t>)</w:t>
      </w:r>
      <w:r w:rsidR="0081528C">
        <w:t>.</w:t>
      </w:r>
    </w:p>
    <w:p w:rsidR="0081528C" w:rsidRDefault="0081528C" w:rsidP="000A751B">
      <w:pPr>
        <w:pStyle w:val="2"/>
        <w:numPr>
          <w:ilvl w:val="1"/>
          <w:numId w:val="16"/>
        </w:numPr>
        <w:spacing w:before="0" w:after="0"/>
        <w:rPr>
          <w:rFonts w:eastAsia="Calibri"/>
          <w:sz w:val="24"/>
          <w:szCs w:val="24"/>
        </w:rPr>
      </w:pPr>
      <w:bookmarkStart w:id="35" w:name="_Toc446998972"/>
      <w:r w:rsidRPr="0081528C">
        <w:rPr>
          <w:rFonts w:eastAsia="Calibri"/>
          <w:sz w:val="24"/>
          <w:szCs w:val="24"/>
        </w:rPr>
        <w:t>DHCP</w:t>
      </w:r>
      <w:r w:rsidR="0083295A">
        <w:rPr>
          <w:rFonts w:eastAsia="Calibri"/>
          <w:sz w:val="24"/>
          <w:szCs w:val="24"/>
        </w:rPr>
        <w:t xml:space="preserve"> для IP версии </w:t>
      </w:r>
      <w:r w:rsidR="00343CFA">
        <w:rPr>
          <w:rFonts w:eastAsia="Calibri"/>
          <w:sz w:val="24"/>
          <w:szCs w:val="24"/>
          <w:lang w:val="en-US"/>
        </w:rPr>
        <w:t>4</w:t>
      </w:r>
      <w:bookmarkEnd w:id="35"/>
    </w:p>
    <w:p w:rsidR="000A751B" w:rsidRDefault="000A751B" w:rsidP="00920530">
      <w:pPr>
        <w:jc w:val="both"/>
        <w:rPr>
          <w:lang w:eastAsia="ko-KR"/>
        </w:rPr>
      </w:pPr>
      <w:r>
        <w:rPr>
          <w:lang w:val="en-US" w:eastAsia="ko-KR"/>
        </w:rPr>
        <w:t>DHCP</w:t>
      </w:r>
      <w:r w:rsidRPr="00580BBF">
        <w:rPr>
          <w:lang w:eastAsia="ko-KR"/>
        </w:rPr>
        <w:t xml:space="preserve"> – протокол </w:t>
      </w:r>
      <w:r>
        <w:rPr>
          <w:lang w:eastAsia="ko-KR"/>
        </w:rPr>
        <w:t>прикладного уровня модели OSI/ISO (стека протоколов TCP/IP)</w:t>
      </w:r>
      <w:r w:rsidR="00580BBF">
        <w:rPr>
          <w:lang w:eastAsia="ko-KR"/>
        </w:rPr>
        <w:t>, ре</w:t>
      </w:r>
      <w:r w:rsidR="00580BBF">
        <w:rPr>
          <w:lang w:eastAsia="ko-KR"/>
        </w:rPr>
        <w:t>г</w:t>
      </w:r>
      <w:r w:rsidR="00580BBF">
        <w:rPr>
          <w:lang w:eastAsia="ko-KR"/>
        </w:rPr>
        <w:t xml:space="preserve">ламентирующий обмен сообщениями между </w:t>
      </w:r>
      <w:r w:rsidR="003F7626">
        <w:rPr>
          <w:lang w:eastAsia="ko-KR"/>
        </w:rPr>
        <w:t>клиентом (хостом)</w:t>
      </w:r>
      <w:r w:rsidR="00580BBF">
        <w:rPr>
          <w:lang w:eastAsia="ko-KR"/>
        </w:rPr>
        <w:t>, которому необходимо назн</w:t>
      </w:r>
      <w:r w:rsidR="00580BBF">
        <w:rPr>
          <w:lang w:eastAsia="ko-KR"/>
        </w:rPr>
        <w:t>а</w:t>
      </w:r>
      <w:r w:rsidR="00580BBF">
        <w:rPr>
          <w:lang w:eastAsia="ko-KR"/>
        </w:rPr>
        <w:t xml:space="preserve">чить IP-адрес в автоматическом режиме (без </w:t>
      </w:r>
      <w:r w:rsidR="000C2288">
        <w:rPr>
          <w:lang w:eastAsia="ko-KR"/>
        </w:rPr>
        <w:t>ручного назначения администратором сети кажд</w:t>
      </w:r>
      <w:r w:rsidR="000C2288">
        <w:rPr>
          <w:lang w:eastAsia="ko-KR"/>
        </w:rPr>
        <w:t>о</w:t>
      </w:r>
      <w:r w:rsidR="000C2288">
        <w:rPr>
          <w:lang w:eastAsia="ko-KR"/>
        </w:rPr>
        <w:t>му клиенту</w:t>
      </w:r>
      <w:r w:rsidR="00580BBF">
        <w:rPr>
          <w:lang w:eastAsia="ko-KR"/>
        </w:rPr>
        <w:t>), и сервером, предоставляющим подобные настройки.</w:t>
      </w:r>
    </w:p>
    <w:p w:rsidR="00986D92" w:rsidRDefault="00C55039" w:rsidP="00920530">
      <w:pPr>
        <w:jc w:val="both"/>
        <w:rPr>
          <w:lang w:eastAsia="ko-KR"/>
        </w:rPr>
      </w:pPr>
      <w:r>
        <w:rPr>
          <w:lang w:eastAsia="ko-KR"/>
        </w:rPr>
        <w:t xml:space="preserve">Первоначально, когда </w:t>
      </w:r>
      <w:r w:rsidR="0055438B">
        <w:rPr>
          <w:lang w:eastAsia="ko-KR"/>
        </w:rPr>
        <w:t>клиент</w:t>
      </w:r>
      <w:r>
        <w:rPr>
          <w:lang w:eastAsia="ko-KR"/>
        </w:rPr>
        <w:t xml:space="preserve"> только подключился к сети, при условии выставленной н</w:t>
      </w:r>
      <w:r>
        <w:rPr>
          <w:lang w:eastAsia="ko-KR"/>
        </w:rPr>
        <w:t>а</w:t>
      </w:r>
      <w:r>
        <w:rPr>
          <w:lang w:eastAsia="ko-KR"/>
        </w:rPr>
        <w:t>стройки «получить IP-адрес автоматически»</w:t>
      </w:r>
      <w:r w:rsidR="0055438B">
        <w:rPr>
          <w:lang w:eastAsia="ko-KR"/>
        </w:rPr>
        <w:t>,</w:t>
      </w:r>
      <w:r>
        <w:rPr>
          <w:lang w:eastAsia="ko-KR"/>
        </w:rPr>
        <w:t xml:space="preserve"> он имеет неопределенный IP-адрес, т.е. 0.0.0.0. Естественно, при таком </w:t>
      </w:r>
      <w:r>
        <w:rPr>
          <w:lang w:val="en-US" w:eastAsia="ko-KR"/>
        </w:rPr>
        <w:t>IP</w:t>
      </w:r>
      <w:r w:rsidRPr="00C55039">
        <w:rPr>
          <w:lang w:eastAsia="ko-KR"/>
        </w:rPr>
        <w:t xml:space="preserve">-адресе устройство не может функционировать в сети. </w:t>
      </w:r>
      <w:r>
        <w:rPr>
          <w:lang w:eastAsia="ko-KR"/>
        </w:rPr>
        <w:t>Для получения IP-адреса и настроек сети устройство начинает процесс переговоров с DHCP-сервером как это представлено на рис. 27.</w:t>
      </w:r>
    </w:p>
    <w:p w:rsidR="00C55039" w:rsidRDefault="00EB635B" w:rsidP="00C55039">
      <w:pPr>
        <w:ind w:firstLine="0"/>
        <w:jc w:val="center"/>
      </w:pPr>
      <w:r>
        <w:object w:dxaOrig="8621" w:dyaOrig="7409">
          <v:shape id="_x0000_i1051" type="#_x0000_t75" style="width:328.9pt;height:280.5pt" o:ole="">
            <v:imagedata r:id="rId62" o:title=""/>
          </v:shape>
          <o:OLEObject Type="Embed" ProgID="Visio.Drawing.11" ShapeID="_x0000_i1051" DrawAspect="Content" ObjectID="_1520768026" r:id="rId63"/>
        </w:object>
      </w:r>
    </w:p>
    <w:p w:rsidR="00C55039" w:rsidRDefault="00C55039" w:rsidP="00C55039">
      <w:pPr>
        <w:ind w:firstLine="0"/>
        <w:jc w:val="center"/>
      </w:pPr>
      <w:r>
        <w:t>Рис. 27. Процесс обмена сообщениями между хостом и DHCP-сервером с целью получения IP-адреса и настроек сети</w:t>
      </w:r>
    </w:p>
    <w:p w:rsidR="00C55039" w:rsidRDefault="00C55039" w:rsidP="00C55039">
      <w:pPr>
        <w:ind w:firstLine="0"/>
        <w:jc w:val="center"/>
      </w:pPr>
    </w:p>
    <w:p w:rsidR="00C55039" w:rsidRDefault="00EB635B" w:rsidP="00920530">
      <w:pPr>
        <w:jc w:val="both"/>
        <w:rPr>
          <w:lang w:eastAsia="ko-KR"/>
        </w:rPr>
      </w:pPr>
      <w:r w:rsidRPr="00EB635B">
        <w:rPr>
          <w:lang w:eastAsia="ko-KR"/>
        </w:rPr>
        <w:t xml:space="preserve">Сообщение </w:t>
      </w:r>
      <w:r>
        <w:rPr>
          <w:lang w:eastAsia="ko-KR"/>
        </w:rPr>
        <w:t>«Обнаружение DHCP»</w:t>
      </w:r>
      <w:r w:rsidRPr="00EB635B">
        <w:rPr>
          <w:lang w:eastAsia="ko-KR"/>
        </w:rPr>
        <w:t xml:space="preserve"> (</w:t>
      </w:r>
      <w:r>
        <w:rPr>
          <w:lang w:val="en-US" w:eastAsia="ko-KR"/>
        </w:rPr>
        <w:t>DHCPDISCOVER</w:t>
      </w:r>
      <w:r w:rsidRPr="00EB635B">
        <w:rPr>
          <w:lang w:eastAsia="ko-KR"/>
        </w:rPr>
        <w:t xml:space="preserve">) – первый </w:t>
      </w:r>
      <w:r>
        <w:rPr>
          <w:lang w:eastAsia="ko-KR"/>
        </w:rPr>
        <w:t>этап процесса получ</w:t>
      </w:r>
      <w:r>
        <w:rPr>
          <w:lang w:eastAsia="ko-KR"/>
        </w:rPr>
        <w:t>е</w:t>
      </w:r>
      <w:r>
        <w:rPr>
          <w:lang w:eastAsia="ko-KR"/>
        </w:rPr>
        <w:t xml:space="preserve">ния </w:t>
      </w:r>
      <w:r>
        <w:rPr>
          <w:lang w:val="en-US" w:eastAsia="ko-KR"/>
        </w:rPr>
        <w:t>IP</w:t>
      </w:r>
      <w:r w:rsidRPr="0096029E">
        <w:rPr>
          <w:lang w:eastAsia="ko-KR"/>
        </w:rPr>
        <w:t>-адреса устройством</w:t>
      </w:r>
      <w:r w:rsidR="0096029E">
        <w:rPr>
          <w:lang w:eastAsia="ko-KR"/>
        </w:rPr>
        <w:t>, предназначенный для обнаружения доступных DHCP-серверов. В силу природы сообщения (найти устройство, не имея адреса устройства)</w:t>
      </w:r>
      <w:r w:rsidR="00FC1188">
        <w:rPr>
          <w:lang w:eastAsia="ko-KR"/>
        </w:rPr>
        <w:t xml:space="preserve"> адрес получателя я</w:t>
      </w:r>
      <w:r w:rsidR="00FC1188">
        <w:rPr>
          <w:lang w:eastAsia="ko-KR"/>
        </w:rPr>
        <w:t>в</w:t>
      </w:r>
      <w:r w:rsidR="00FC1188">
        <w:rPr>
          <w:lang w:eastAsia="ko-KR"/>
        </w:rPr>
        <w:t>ляется локальным широковещательным (сеть, в которой работает вновь появившееся устройс</w:t>
      </w:r>
      <w:r w:rsidR="00FC1188">
        <w:rPr>
          <w:lang w:eastAsia="ko-KR"/>
        </w:rPr>
        <w:t>т</w:t>
      </w:r>
      <w:r w:rsidR="00FC1188">
        <w:rPr>
          <w:lang w:eastAsia="ko-KR"/>
        </w:rPr>
        <w:t>во, неизвестна)</w:t>
      </w:r>
      <w:r w:rsidR="003206A8">
        <w:rPr>
          <w:lang w:eastAsia="ko-KR"/>
        </w:rPr>
        <w:t>.</w:t>
      </w:r>
    </w:p>
    <w:p w:rsidR="003206A8" w:rsidRPr="001413D7" w:rsidRDefault="003206A8" w:rsidP="00920530">
      <w:pPr>
        <w:jc w:val="both"/>
        <w:rPr>
          <w:lang w:eastAsia="ko-KR"/>
        </w:rPr>
      </w:pPr>
      <w:r>
        <w:rPr>
          <w:lang w:eastAsia="ko-KR"/>
        </w:rPr>
        <w:lastRenderedPageBreak/>
        <w:t>Сообщение «Предложение DHCP»</w:t>
      </w:r>
      <w:r w:rsidRPr="001413D7">
        <w:rPr>
          <w:lang w:eastAsia="ko-KR"/>
        </w:rPr>
        <w:t xml:space="preserve"> (</w:t>
      </w:r>
      <w:r>
        <w:rPr>
          <w:lang w:val="en-US" w:eastAsia="ko-KR"/>
        </w:rPr>
        <w:t>DHCPOFFER</w:t>
      </w:r>
      <w:r w:rsidRPr="001413D7">
        <w:rPr>
          <w:lang w:eastAsia="ko-KR"/>
        </w:rPr>
        <w:t>)</w:t>
      </w:r>
      <w:r w:rsidR="00D0775D">
        <w:rPr>
          <w:lang w:eastAsia="ko-KR"/>
        </w:rPr>
        <w:t xml:space="preserve"> является предложением DHCP-сервера</w:t>
      </w:r>
      <w:r w:rsidR="001413D7">
        <w:rPr>
          <w:lang w:eastAsia="ko-KR"/>
        </w:rPr>
        <w:t xml:space="preserve"> о предоставляемой конфигурации </w:t>
      </w:r>
      <w:r w:rsidR="0055438B">
        <w:rPr>
          <w:lang w:eastAsia="ko-KR"/>
        </w:rPr>
        <w:t>клиенту</w:t>
      </w:r>
      <w:r w:rsidR="001413D7">
        <w:rPr>
          <w:lang w:eastAsia="ko-KR"/>
        </w:rPr>
        <w:t xml:space="preserve">. Поскольку IP-адрес у </w:t>
      </w:r>
      <w:r w:rsidR="0055438B">
        <w:rPr>
          <w:lang w:eastAsia="ko-KR"/>
        </w:rPr>
        <w:t>клиента</w:t>
      </w:r>
      <w:r w:rsidR="001413D7">
        <w:rPr>
          <w:lang w:eastAsia="ko-KR"/>
        </w:rPr>
        <w:t xml:space="preserve"> отсутствует (является неопределенным), адрес назначения данного сообщения является также широковещ</w:t>
      </w:r>
      <w:r w:rsidR="001413D7">
        <w:rPr>
          <w:lang w:eastAsia="ko-KR"/>
        </w:rPr>
        <w:t>а</w:t>
      </w:r>
      <w:r w:rsidR="001413D7">
        <w:rPr>
          <w:lang w:eastAsia="ko-KR"/>
        </w:rPr>
        <w:t>тельным. Стоит отметить, что возможна ситуация нахождения нескольких DHCP-серверов, к</w:t>
      </w:r>
      <w:r w:rsidR="001413D7">
        <w:rPr>
          <w:lang w:eastAsia="ko-KR"/>
        </w:rPr>
        <w:t>о</w:t>
      </w:r>
      <w:r w:rsidR="001413D7">
        <w:rPr>
          <w:lang w:eastAsia="ko-KR"/>
        </w:rPr>
        <w:t xml:space="preserve">торые предлагают </w:t>
      </w:r>
      <w:r w:rsidR="0055438B">
        <w:rPr>
          <w:lang w:eastAsia="ko-KR"/>
        </w:rPr>
        <w:t>клиенту</w:t>
      </w:r>
      <w:r w:rsidR="001413D7">
        <w:rPr>
          <w:lang w:eastAsia="ko-KR"/>
        </w:rPr>
        <w:t xml:space="preserve"> свои конфигурации.</w:t>
      </w:r>
    </w:p>
    <w:p w:rsidR="001413D7" w:rsidRDefault="001413D7" w:rsidP="00920530">
      <w:pPr>
        <w:jc w:val="both"/>
        <w:rPr>
          <w:lang w:eastAsia="ko-KR"/>
        </w:rPr>
      </w:pPr>
      <w:r>
        <w:rPr>
          <w:lang w:eastAsia="ko-KR"/>
        </w:rPr>
        <w:t>Сообщение «Запрос DHCP» (</w:t>
      </w:r>
      <w:r>
        <w:rPr>
          <w:lang w:val="en-US" w:eastAsia="ko-KR"/>
        </w:rPr>
        <w:t>DHCPREQUEST</w:t>
      </w:r>
      <w:r>
        <w:rPr>
          <w:lang w:eastAsia="ko-KR"/>
        </w:rPr>
        <w:t xml:space="preserve">) – ответ </w:t>
      </w:r>
      <w:r w:rsidR="0055438B">
        <w:rPr>
          <w:lang w:eastAsia="ko-KR"/>
        </w:rPr>
        <w:t>клиента</w:t>
      </w:r>
      <w:r>
        <w:rPr>
          <w:lang w:eastAsia="ko-KR"/>
        </w:rPr>
        <w:t xml:space="preserve"> на предложение DHCP-сервера о принятии предложения. </w:t>
      </w:r>
      <w:r w:rsidR="00F8266C">
        <w:rPr>
          <w:lang w:eastAsia="ko-KR"/>
        </w:rPr>
        <w:t>Поскольку возможна ситуация нескольких DHCP-серверов, данное сообщение рассылается на широковещательной основе и с включением в тело сообщ</w:t>
      </w:r>
      <w:r w:rsidR="00F8266C">
        <w:rPr>
          <w:lang w:eastAsia="ko-KR"/>
        </w:rPr>
        <w:t>е</w:t>
      </w:r>
      <w:r w:rsidR="00F8266C">
        <w:rPr>
          <w:lang w:eastAsia="ko-KR"/>
        </w:rPr>
        <w:t>ния идентификатора DHCP-сервера, предложение которого было принято.</w:t>
      </w:r>
    </w:p>
    <w:p w:rsidR="00F8266C" w:rsidRDefault="003F7626" w:rsidP="00E22B84">
      <w:pPr>
        <w:jc w:val="both"/>
        <w:rPr>
          <w:lang w:eastAsia="ko-KR"/>
        </w:rPr>
      </w:pPr>
      <w:r>
        <w:rPr>
          <w:lang w:eastAsia="ko-KR"/>
        </w:rPr>
        <w:t>Сообщение «Подтверждение DHCP» (</w:t>
      </w:r>
      <w:r>
        <w:rPr>
          <w:lang w:val="en-US" w:eastAsia="ko-KR"/>
        </w:rPr>
        <w:t>DHCPPACK</w:t>
      </w:r>
      <w:r>
        <w:rPr>
          <w:lang w:eastAsia="ko-KR"/>
        </w:rPr>
        <w:t>) – подтверждение DHCP-сервера п</w:t>
      </w:r>
      <w:r>
        <w:rPr>
          <w:lang w:eastAsia="ko-KR"/>
        </w:rPr>
        <w:t>о</w:t>
      </w:r>
      <w:r>
        <w:rPr>
          <w:lang w:eastAsia="ko-KR"/>
        </w:rPr>
        <w:t xml:space="preserve">лучения запроса от </w:t>
      </w:r>
      <w:r w:rsidR="0055438B">
        <w:rPr>
          <w:lang w:eastAsia="ko-KR"/>
        </w:rPr>
        <w:t>клиента</w:t>
      </w:r>
      <w:r>
        <w:rPr>
          <w:lang w:eastAsia="ko-KR"/>
        </w:rPr>
        <w:t xml:space="preserve"> (</w:t>
      </w:r>
      <w:r>
        <w:rPr>
          <w:lang w:val="en-US" w:eastAsia="ko-KR"/>
        </w:rPr>
        <w:t>DHCPREQUEST</w:t>
      </w:r>
      <w:r>
        <w:rPr>
          <w:lang w:eastAsia="ko-KR"/>
        </w:rPr>
        <w:t>)</w:t>
      </w:r>
      <w:r w:rsidR="001E5FA1">
        <w:rPr>
          <w:lang w:eastAsia="ko-KR"/>
        </w:rPr>
        <w:t xml:space="preserve">, рассылаемое широковещательно. </w:t>
      </w:r>
      <w:r w:rsidR="00655F96">
        <w:rPr>
          <w:lang w:eastAsia="ko-KR"/>
        </w:rPr>
        <w:t xml:space="preserve">И только по получению подтверждения </w:t>
      </w:r>
      <w:r w:rsidR="0055438B">
        <w:rPr>
          <w:lang w:eastAsia="ko-KR"/>
        </w:rPr>
        <w:t>клиент</w:t>
      </w:r>
      <w:r w:rsidR="00655F96">
        <w:rPr>
          <w:lang w:eastAsia="ko-KR"/>
        </w:rPr>
        <w:t xml:space="preserve"> настраивает сетевой интерфейс в соответствии с получе</w:t>
      </w:r>
      <w:r w:rsidR="00655F96">
        <w:rPr>
          <w:lang w:eastAsia="ko-KR"/>
        </w:rPr>
        <w:t>н</w:t>
      </w:r>
      <w:r w:rsidR="00655F96">
        <w:rPr>
          <w:lang w:eastAsia="ko-KR"/>
        </w:rPr>
        <w:t>ными конфигурациями.</w:t>
      </w:r>
    </w:p>
    <w:p w:rsidR="00C05BD9" w:rsidRDefault="00C05BD9" w:rsidP="00E22B84">
      <w:pPr>
        <w:jc w:val="both"/>
        <w:rPr>
          <w:lang w:eastAsia="ko-KR"/>
        </w:rPr>
      </w:pPr>
      <w:r>
        <w:rPr>
          <w:lang w:val="en-US" w:eastAsia="ko-KR"/>
        </w:rPr>
        <w:t>DHCP</w:t>
      </w:r>
      <w:r w:rsidRPr="00C05BD9">
        <w:rPr>
          <w:lang w:eastAsia="ko-KR"/>
        </w:rPr>
        <w:t xml:space="preserve">-сервер предоставляет конфигурацию </w:t>
      </w:r>
      <w:r w:rsidR="0055438B">
        <w:rPr>
          <w:lang w:eastAsia="ko-KR"/>
        </w:rPr>
        <w:t>клиенту</w:t>
      </w:r>
      <w:r w:rsidRPr="00C05BD9">
        <w:rPr>
          <w:lang w:eastAsia="ko-KR"/>
        </w:rPr>
        <w:t xml:space="preserve">, исходя из </w:t>
      </w:r>
      <w:r>
        <w:rPr>
          <w:lang w:eastAsia="ko-KR"/>
        </w:rPr>
        <w:t>трех возможных сцен</w:t>
      </w:r>
      <w:r>
        <w:rPr>
          <w:lang w:eastAsia="ko-KR"/>
        </w:rPr>
        <w:t>а</w:t>
      </w:r>
      <w:r>
        <w:rPr>
          <w:lang w:eastAsia="ko-KR"/>
        </w:rPr>
        <w:t>риев настройки самого сервера:</w:t>
      </w:r>
    </w:p>
    <w:p w:rsidR="00C05BD9" w:rsidRDefault="00C05BD9" w:rsidP="00CB7C1C">
      <w:pPr>
        <w:pStyle w:val="ad"/>
        <w:numPr>
          <w:ilvl w:val="0"/>
          <w:numId w:val="21"/>
        </w:numPr>
        <w:spacing w:line="360" w:lineRule="auto"/>
        <w:ind w:left="0" w:firstLine="709"/>
        <w:jc w:val="both"/>
      </w:pPr>
      <w:r>
        <w:t xml:space="preserve">«ручное назначение статических адресов» – </w:t>
      </w:r>
      <w:r w:rsidR="00403AA4">
        <w:t xml:space="preserve">на сервере администратором </w:t>
      </w:r>
      <w:r w:rsidR="00C40BA4">
        <w:t>н</w:t>
      </w:r>
      <w:r w:rsidR="00C40BA4">
        <w:t>а</w:t>
      </w:r>
      <w:r w:rsidR="00C40BA4">
        <w:t>строены</w:t>
      </w:r>
      <w:r w:rsidR="00403AA4">
        <w:t xml:space="preserve"> пары «</w:t>
      </w:r>
      <w:r w:rsidR="00403AA4">
        <w:rPr>
          <w:lang w:val="en-US"/>
        </w:rPr>
        <w:t>MAC</w:t>
      </w:r>
      <w:r w:rsidR="00403AA4" w:rsidRPr="00403AA4">
        <w:t>-адрес</w:t>
      </w:r>
      <w:r w:rsidR="00403AA4">
        <w:t>» - «</w:t>
      </w:r>
      <w:r w:rsidR="00403AA4">
        <w:rPr>
          <w:lang w:val="en-US"/>
        </w:rPr>
        <w:t>IP</w:t>
      </w:r>
      <w:r w:rsidR="00403AA4" w:rsidRPr="00403AA4">
        <w:t>-адрес</w:t>
      </w:r>
      <w:r w:rsidR="00403AA4">
        <w:t>»</w:t>
      </w:r>
      <w:r w:rsidR="00C40BA4">
        <w:t>, регламентирующие</w:t>
      </w:r>
      <w:r w:rsidR="00403AA4">
        <w:t xml:space="preserve"> какой IP-адрес выдать </w:t>
      </w:r>
      <w:r w:rsidR="00C40BA4">
        <w:t>устройству с известным MAC-адресом;</w:t>
      </w:r>
    </w:p>
    <w:p w:rsidR="00C40BA4" w:rsidRDefault="00C40BA4" w:rsidP="00CB7C1C">
      <w:pPr>
        <w:pStyle w:val="ad"/>
        <w:numPr>
          <w:ilvl w:val="0"/>
          <w:numId w:val="21"/>
        </w:numPr>
        <w:spacing w:line="360" w:lineRule="auto"/>
        <w:ind w:left="0" w:firstLine="709"/>
        <w:jc w:val="both"/>
      </w:pPr>
      <w:r>
        <w:t>«автоматическое назначение статических адресов»</w:t>
      </w:r>
      <w:r w:rsidRPr="00C40BA4">
        <w:t xml:space="preserve"> </w:t>
      </w:r>
      <w:r>
        <w:t xml:space="preserve">– </w:t>
      </w:r>
      <w:r w:rsidRPr="00C40BA4">
        <w:t xml:space="preserve">на сервере администратор настаивает пул </w:t>
      </w:r>
      <w:r>
        <w:rPr>
          <w:lang w:val="en-US"/>
        </w:rPr>
        <w:t>IP</w:t>
      </w:r>
      <w:r w:rsidRPr="00C40BA4">
        <w:t xml:space="preserve">-адресов, </w:t>
      </w:r>
      <w:r>
        <w:t xml:space="preserve">из которого происходит выдача адресов </w:t>
      </w:r>
      <w:r w:rsidR="0055438B">
        <w:t>клиентам</w:t>
      </w:r>
      <w:r>
        <w:t>, записывая</w:t>
      </w:r>
      <w:r w:rsidR="0055438B">
        <w:t xml:space="preserve"> (зап</w:t>
      </w:r>
      <w:r w:rsidR="0055438B">
        <w:t>о</w:t>
      </w:r>
      <w:r w:rsidR="0055438B">
        <w:t>миная)</w:t>
      </w:r>
      <w:r>
        <w:t xml:space="preserve"> автоматически пары «</w:t>
      </w:r>
      <w:r>
        <w:rPr>
          <w:lang w:val="en-US"/>
        </w:rPr>
        <w:t>MAC</w:t>
      </w:r>
      <w:r w:rsidRPr="00403AA4">
        <w:t>-адрес</w:t>
      </w:r>
      <w:r>
        <w:t>» - «</w:t>
      </w:r>
      <w:r>
        <w:rPr>
          <w:lang w:val="en-US"/>
        </w:rPr>
        <w:t>IP</w:t>
      </w:r>
      <w:r w:rsidRPr="00403AA4">
        <w:t>-адрес</w:t>
      </w:r>
      <w:r>
        <w:t>»</w:t>
      </w:r>
      <w:r w:rsidR="00E22B84">
        <w:t>, и в</w:t>
      </w:r>
      <w:r>
        <w:t>последствии строго следуя записа</w:t>
      </w:r>
      <w:r>
        <w:t>н</w:t>
      </w:r>
      <w:r>
        <w:t>ным парам</w:t>
      </w:r>
      <w:r w:rsidR="0055438B">
        <w:t>, как это выполняется в первом сценарии</w:t>
      </w:r>
      <w:r>
        <w:t>;</w:t>
      </w:r>
    </w:p>
    <w:p w:rsidR="00C40BA4" w:rsidRPr="00343CFA" w:rsidRDefault="00C40BA4" w:rsidP="00CB7C1C">
      <w:pPr>
        <w:pStyle w:val="ad"/>
        <w:numPr>
          <w:ilvl w:val="0"/>
          <w:numId w:val="21"/>
        </w:numPr>
        <w:spacing w:line="360" w:lineRule="auto"/>
        <w:ind w:left="0" w:firstLine="709"/>
        <w:jc w:val="both"/>
      </w:pPr>
      <w:r>
        <w:t>«автоматическое распределение динамических адресов» – на сервере администр</w:t>
      </w:r>
      <w:r>
        <w:t>а</w:t>
      </w:r>
      <w:r>
        <w:t>тором настраивается</w:t>
      </w:r>
      <w:r w:rsidR="00E22B84">
        <w:t xml:space="preserve"> пул IP-адресов, из которого происходит выдача адресов </w:t>
      </w:r>
      <w:r w:rsidR="0055438B">
        <w:t>клиентам</w:t>
      </w:r>
      <w:r w:rsidR="00E22B84">
        <w:t xml:space="preserve"> на вр</w:t>
      </w:r>
      <w:r w:rsidR="00E22B84">
        <w:t>е</w:t>
      </w:r>
      <w:r w:rsidR="00E22B84">
        <w:t xml:space="preserve">мя, заданное администратором (время аренды), по истечении которого </w:t>
      </w:r>
      <w:r w:rsidR="0055438B">
        <w:t>клиенту</w:t>
      </w:r>
      <w:r w:rsidR="00E22B84">
        <w:t xml:space="preserve"> необходимо о</w:t>
      </w:r>
      <w:r w:rsidR="00E22B84">
        <w:t>т</w:t>
      </w:r>
      <w:r w:rsidR="00E22B84">
        <w:t xml:space="preserve">править запрос на продление </w:t>
      </w:r>
      <w:r w:rsidR="00C11B72">
        <w:t>использования полученного IP-адреса (</w:t>
      </w:r>
      <w:r w:rsidR="00C11B72">
        <w:rPr>
          <w:lang w:val="en-US"/>
        </w:rPr>
        <w:t>DHCPREQUEST</w:t>
      </w:r>
      <w:r w:rsidR="00C11B72">
        <w:t>).</w:t>
      </w:r>
    </w:p>
    <w:p w:rsidR="00343CFA" w:rsidRPr="000B6AA6" w:rsidRDefault="00343CFA" w:rsidP="000B6AA6">
      <w:pPr>
        <w:pStyle w:val="2"/>
        <w:numPr>
          <w:ilvl w:val="1"/>
          <w:numId w:val="16"/>
        </w:numPr>
        <w:spacing w:before="0" w:after="0"/>
        <w:rPr>
          <w:rFonts w:eastAsia="Calibri"/>
          <w:sz w:val="24"/>
          <w:szCs w:val="24"/>
        </w:rPr>
      </w:pPr>
      <w:bookmarkStart w:id="36" w:name="_Toc446998973"/>
      <w:r w:rsidRPr="000B6AA6">
        <w:rPr>
          <w:rFonts w:eastAsia="Calibri"/>
          <w:sz w:val="24"/>
          <w:szCs w:val="24"/>
        </w:rPr>
        <w:t>ICMP</w:t>
      </w:r>
      <w:bookmarkEnd w:id="36"/>
    </w:p>
    <w:p w:rsidR="00E23CDE" w:rsidRDefault="00D94354" w:rsidP="00343CFA">
      <w:pPr>
        <w:jc w:val="both"/>
      </w:pPr>
      <w:r>
        <w:rPr>
          <w:lang w:val="en-US"/>
        </w:rPr>
        <w:t>ICMP</w:t>
      </w:r>
      <w:r w:rsidRPr="00D94354">
        <w:t xml:space="preserve"> (</w:t>
      </w:r>
      <w:r>
        <w:rPr>
          <w:lang w:val="en-US"/>
        </w:rPr>
        <w:t>Internet</w:t>
      </w:r>
      <w:r w:rsidRPr="00D94354">
        <w:t xml:space="preserve"> </w:t>
      </w:r>
      <w:r>
        <w:rPr>
          <w:lang w:val="en-US"/>
        </w:rPr>
        <w:t>Control</w:t>
      </w:r>
      <w:r w:rsidRPr="00D94354">
        <w:t xml:space="preserve"> </w:t>
      </w:r>
      <w:r>
        <w:rPr>
          <w:lang w:val="en-US"/>
        </w:rPr>
        <w:t>Message</w:t>
      </w:r>
      <w:r w:rsidRPr="00D94354">
        <w:t xml:space="preserve"> </w:t>
      </w:r>
      <w:r>
        <w:rPr>
          <w:lang w:val="en-US"/>
        </w:rPr>
        <w:t>Protocol</w:t>
      </w:r>
      <w:r w:rsidRPr="00D94354">
        <w:t xml:space="preserve">) – протокол </w:t>
      </w:r>
      <w:r>
        <w:t>межсетевых управляющих сообщ</w:t>
      </w:r>
      <w:r>
        <w:t>е</w:t>
      </w:r>
      <w:r>
        <w:t>ний, работающий на сетевом уровне модели OSI/ISO (стека протоколов TCP/IP)</w:t>
      </w:r>
      <w:r w:rsidR="00E23CDE">
        <w:t>.</w:t>
      </w:r>
    </w:p>
    <w:p w:rsidR="00343CFA" w:rsidRPr="000C2288" w:rsidRDefault="00E23CDE" w:rsidP="00343CFA">
      <w:pPr>
        <w:jc w:val="both"/>
      </w:pPr>
      <w:r>
        <w:t>Особенно</w:t>
      </w:r>
      <w:r w:rsidR="0023571F">
        <w:t xml:space="preserve">стью данного протокола является </w:t>
      </w:r>
      <w:r>
        <w:t>исключение из правила «протокол вышел</w:t>
      </w:r>
      <w:r>
        <w:t>е</w:t>
      </w:r>
      <w:r>
        <w:t xml:space="preserve">жащего уровня инкапсулируется в протокол нижележащего уровня»: ICMP инкапсулируется в протокол сетевого уровня (IP </w:t>
      </w:r>
      <w:proofErr w:type="spellStart"/>
      <w:r>
        <w:t>ver</w:t>
      </w:r>
      <w:proofErr w:type="spellEnd"/>
      <w:r>
        <w:t>.</w:t>
      </w:r>
      <w:r w:rsidRPr="00E23CDE">
        <w:t xml:space="preserve"> 4</w:t>
      </w:r>
      <w:r>
        <w:t>).</w:t>
      </w:r>
    </w:p>
    <w:p w:rsidR="003C6A2B" w:rsidRDefault="007B696E" w:rsidP="00343CFA">
      <w:pPr>
        <w:jc w:val="both"/>
      </w:pPr>
      <w:r>
        <w:t>Данный протокол не выполняет определенные задачи, а регламентирует механизм, на основе которого могут передаваться и приниматься управляющие</w:t>
      </w:r>
      <w:r w:rsidR="001F2910">
        <w:t xml:space="preserve"> сообщения: сообщения об </w:t>
      </w:r>
      <w:r w:rsidR="001F2910">
        <w:lastRenderedPageBreak/>
        <w:t>ошибках и информационные сообщения.</w:t>
      </w:r>
      <w:r w:rsidR="007F0A13">
        <w:t xml:space="preserve"> Под информационными сообщениями понимаются сообщения диагностики и тестирования работоспособности сети.</w:t>
      </w:r>
    </w:p>
    <w:p w:rsidR="00F67B60" w:rsidRPr="00F67B60" w:rsidRDefault="00F67B60" w:rsidP="00343CFA">
      <w:pPr>
        <w:jc w:val="both"/>
      </w:pPr>
      <w:r>
        <w:t>Формат ICMP-сообщения представлен на рис. 28.</w:t>
      </w:r>
    </w:p>
    <w:p w:rsidR="007F0A13" w:rsidRDefault="00C25071" w:rsidP="00C25071">
      <w:pPr>
        <w:ind w:firstLine="0"/>
        <w:jc w:val="center"/>
        <w:rPr>
          <w:lang w:val="en-US"/>
        </w:rPr>
      </w:pPr>
      <w:r>
        <w:object w:dxaOrig="10781" w:dyaOrig="3647">
          <v:shape id="_x0000_i1052" type="#_x0000_t75" style="width:495.35pt;height:167.6pt" o:ole="">
            <v:imagedata r:id="rId64" o:title=""/>
          </v:shape>
          <o:OLEObject Type="Embed" ProgID="Visio.Drawing.11" ShapeID="_x0000_i1052" DrawAspect="Content" ObjectID="_1520768027" r:id="rId65"/>
        </w:object>
      </w:r>
    </w:p>
    <w:p w:rsidR="00E837CA" w:rsidRDefault="00E837CA" w:rsidP="00C25071">
      <w:pPr>
        <w:ind w:firstLine="0"/>
        <w:jc w:val="center"/>
      </w:pPr>
      <w:r w:rsidRPr="00457662">
        <w:t>Рис</w:t>
      </w:r>
      <w:r>
        <w:t>. 28. Формат ICMP-сообщения</w:t>
      </w:r>
    </w:p>
    <w:p w:rsidR="00F67B60" w:rsidRDefault="00F67B60" w:rsidP="00C25071">
      <w:pPr>
        <w:ind w:firstLine="0"/>
        <w:jc w:val="center"/>
      </w:pPr>
    </w:p>
    <w:p w:rsidR="003907B6" w:rsidRDefault="00F67B60" w:rsidP="003907B6">
      <w:pPr>
        <w:jc w:val="both"/>
      </w:pPr>
      <w:r>
        <w:t>Поле «Тип»</w:t>
      </w:r>
      <w:r w:rsidR="003102AA">
        <w:t xml:space="preserve"> регламентирует</w:t>
      </w:r>
      <w:r w:rsidR="003907B6">
        <w:t xml:space="preserve"> общее предназначение сообщения.</w:t>
      </w:r>
    </w:p>
    <w:p w:rsidR="003907B6" w:rsidRDefault="003907B6" w:rsidP="003907B6">
      <w:pPr>
        <w:jc w:val="both"/>
      </w:pPr>
      <w:r>
        <w:t>Поле «Код» вносит дополнительный уровень детализации.</w:t>
      </w:r>
    </w:p>
    <w:p w:rsidR="00E75353" w:rsidRDefault="00E75353" w:rsidP="003907B6">
      <w:pPr>
        <w:jc w:val="both"/>
      </w:pPr>
      <w:proofErr w:type="gramStart"/>
      <w:r>
        <w:t xml:space="preserve">Примером заполнения подобных полей может служить следующая ситуация: </w:t>
      </w:r>
      <w:r w:rsidR="00322228">
        <w:t>пол</w:t>
      </w:r>
      <w:r w:rsidR="00457662">
        <w:t>е</w:t>
      </w:r>
      <w:r w:rsidR="00322228">
        <w:t xml:space="preserve"> «Тип» содержит значение «3», что соответствует ситуации «Адресат недоступен», поле «Код» </w:t>
      </w:r>
      <w:r w:rsidR="00322228" w:rsidRPr="00D94354">
        <w:t>–</w:t>
      </w:r>
      <w:r w:rsidR="00322228">
        <w:t xml:space="preserve"> «9», что соответствует «Сеть административно запрещена», т.е. указывает причину, по которой а</w:t>
      </w:r>
      <w:r w:rsidR="00322228">
        <w:t>д</w:t>
      </w:r>
      <w:r w:rsidR="00322228">
        <w:t xml:space="preserve">ресат отправленной </w:t>
      </w:r>
      <w:proofErr w:type="spellStart"/>
      <w:r w:rsidR="00322228">
        <w:t>датаграммы</w:t>
      </w:r>
      <w:proofErr w:type="spellEnd"/>
      <w:r w:rsidR="00322228">
        <w:t xml:space="preserve"> недоступен.</w:t>
      </w:r>
      <w:proofErr w:type="gramEnd"/>
    </w:p>
    <w:p w:rsidR="004B3BAA" w:rsidRPr="004B3BAA" w:rsidRDefault="004B3BAA" w:rsidP="003907B6">
      <w:pPr>
        <w:jc w:val="both"/>
      </w:pPr>
      <w:r>
        <w:t xml:space="preserve">Поле «Контрольная сумма» содержит значение контрольной суммы всего </w:t>
      </w:r>
      <w:proofErr w:type="spellStart"/>
      <w:r>
        <w:t>ICMP-сообения</w:t>
      </w:r>
      <w:proofErr w:type="spellEnd"/>
      <w:r>
        <w:t>, предназначенное для контроля целостности и корректности пакета.</w:t>
      </w:r>
    </w:p>
    <w:p w:rsidR="00322228" w:rsidRDefault="00457662" w:rsidP="003907B6">
      <w:pPr>
        <w:jc w:val="both"/>
      </w:pPr>
      <w:r>
        <w:t>Формат и содержание поля</w:t>
      </w:r>
      <w:r w:rsidR="00322228">
        <w:t xml:space="preserve"> «Данные» </w:t>
      </w:r>
      <w:r>
        <w:t>зависит от значений полей «Тип» и «Код». Напр</w:t>
      </w:r>
      <w:r>
        <w:t>и</w:t>
      </w:r>
      <w:r>
        <w:t xml:space="preserve">мер, </w:t>
      </w:r>
      <w:r w:rsidR="00A31D77">
        <w:t>при запросе метки времени («Тип» = 13, «Код» = 0) в поле «Данные» помещается</w:t>
      </w:r>
      <w:r w:rsidR="001A4A12">
        <w:t>,</w:t>
      </w:r>
      <w:r w:rsidR="00A31D77">
        <w:t xml:space="preserve"> в том числе</w:t>
      </w:r>
      <w:r w:rsidR="001A4A12">
        <w:t>,</w:t>
      </w:r>
      <w:r w:rsidR="00A31D77">
        <w:t xml:space="preserve"> время приема и отправки </w:t>
      </w:r>
      <w:proofErr w:type="spellStart"/>
      <w:r w:rsidR="00A31D77">
        <w:t>датаграммы</w:t>
      </w:r>
      <w:proofErr w:type="spellEnd"/>
      <w:r w:rsidR="00A31D77">
        <w:t>.</w:t>
      </w:r>
    </w:p>
    <w:p w:rsidR="00A31D77" w:rsidRDefault="001E2ACA" w:rsidP="003907B6">
      <w:pPr>
        <w:jc w:val="both"/>
      </w:pPr>
      <w:r>
        <w:t>Правила формирования ICMP-пакетов:</w:t>
      </w:r>
    </w:p>
    <w:p w:rsidR="001E2ACA" w:rsidRPr="001E2ACA" w:rsidRDefault="001E2ACA" w:rsidP="00CB7C1C">
      <w:pPr>
        <w:pStyle w:val="ad"/>
        <w:numPr>
          <w:ilvl w:val="0"/>
          <w:numId w:val="21"/>
        </w:numPr>
        <w:spacing w:line="360" w:lineRule="auto"/>
        <w:ind w:left="0" w:firstLine="709"/>
        <w:jc w:val="both"/>
      </w:pPr>
      <w:r>
        <w:t xml:space="preserve">ICMP-пакет не формируется на потерянный </w:t>
      </w:r>
      <w:r w:rsidRPr="00B97562">
        <w:t>ICMP</w:t>
      </w:r>
      <w:r w:rsidRPr="001E2ACA">
        <w:t>-пакет;</w:t>
      </w:r>
    </w:p>
    <w:p w:rsidR="001E2ACA" w:rsidRDefault="001E2ACA" w:rsidP="00CB7C1C">
      <w:pPr>
        <w:pStyle w:val="ad"/>
        <w:numPr>
          <w:ilvl w:val="0"/>
          <w:numId w:val="21"/>
        </w:numPr>
        <w:spacing w:line="360" w:lineRule="auto"/>
        <w:ind w:left="0" w:firstLine="709"/>
        <w:jc w:val="both"/>
      </w:pPr>
      <w:r w:rsidRPr="00B97562">
        <w:t xml:space="preserve">ICMP-пакет не формируется </w:t>
      </w:r>
      <w:r>
        <w:t>в ответ на ICMP-пакет, им</w:t>
      </w:r>
      <w:r w:rsidR="00B97562">
        <w:t>е</w:t>
      </w:r>
      <w:r>
        <w:t>ющий широковещател</w:t>
      </w:r>
      <w:r>
        <w:t>ь</w:t>
      </w:r>
      <w:r>
        <w:t>ный или гр</w:t>
      </w:r>
      <w:r w:rsidR="00B97562">
        <w:t>упповой адрес рассылки для того, чтобы не вызывать перегрузки сети;</w:t>
      </w:r>
    </w:p>
    <w:p w:rsidR="00B97562" w:rsidRDefault="00B97562" w:rsidP="00CB7C1C">
      <w:pPr>
        <w:pStyle w:val="ad"/>
        <w:numPr>
          <w:ilvl w:val="0"/>
          <w:numId w:val="21"/>
        </w:numPr>
        <w:spacing w:line="360" w:lineRule="auto"/>
        <w:ind w:left="0" w:firstLine="709"/>
        <w:jc w:val="both"/>
      </w:pPr>
      <w:r w:rsidRPr="00B97562">
        <w:t xml:space="preserve">ICMP-пакет не формируется на </w:t>
      </w:r>
      <w:proofErr w:type="spellStart"/>
      <w:r w:rsidRPr="00B97562">
        <w:t>непервый</w:t>
      </w:r>
      <w:proofErr w:type="spellEnd"/>
      <w:r w:rsidRPr="00B97562">
        <w:t xml:space="preserve"> </w:t>
      </w:r>
      <w:r>
        <w:t xml:space="preserve">поврежденный/потерянный </w:t>
      </w:r>
      <w:r w:rsidRPr="00B97562">
        <w:t>фрагмент</w:t>
      </w:r>
      <w:r>
        <w:t xml:space="preserve"> фрагментированного IP-пакета.</w:t>
      </w:r>
    </w:p>
    <w:p w:rsidR="008474A6" w:rsidRPr="008474A6" w:rsidRDefault="008474A6" w:rsidP="008474A6">
      <w:pPr>
        <w:pStyle w:val="1"/>
        <w:numPr>
          <w:ilvl w:val="0"/>
          <w:numId w:val="15"/>
        </w:numPr>
        <w:spacing w:before="120"/>
        <w:rPr>
          <w:lang w:val="en-US"/>
        </w:rPr>
      </w:pPr>
      <w:bookmarkStart w:id="37" w:name="_Toc446998974"/>
      <w:r>
        <w:lastRenderedPageBreak/>
        <w:t>Протокол</w:t>
      </w:r>
      <w:r w:rsidRPr="008474A6">
        <w:rPr>
          <w:lang w:val="en-US"/>
        </w:rPr>
        <w:t xml:space="preserve"> </w:t>
      </w:r>
      <w:r>
        <w:t>Интернета</w:t>
      </w:r>
      <w:r w:rsidRPr="008474A6">
        <w:rPr>
          <w:lang w:val="en-US"/>
        </w:rPr>
        <w:t xml:space="preserve"> </w:t>
      </w:r>
      <w:r>
        <w:t>версии</w:t>
      </w:r>
      <w:r w:rsidRPr="008474A6">
        <w:rPr>
          <w:lang w:val="en-US"/>
        </w:rPr>
        <w:t xml:space="preserve"> 6 (Internet Protocol version 4, IP ver. 6)</w:t>
      </w:r>
      <w:bookmarkEnd w:id="37"/>
    </w:p>
    <w:p w:rsidR="00F73310" w:rsidRDefault="00F73310" w:rsidP="00C437E2">
      <w:pPr>
        <w:jc w:val="both"/>
      </w:pPr>
      <w:r>
        <w:t xml:space="preserve">В связи с нехваткой адресного пространства при использовании адресации IP версии 4 была разработана адресация следующей версии (IP версии 6), главным достоинством которой является увеличенное адресное пространство за счет использования 128 битного адреса. </w:t>
      </w:r>
    </w:p>
    <w:p w:rsidR="00F73310" w:rsidRDefault="00F73310" w:rsidP="00C437E2">
      <w:pPr>
        <w:jc w:val="both"/>
      </w:pPr>
      <w:r w:rsidRPr="007B06FB">
        <w:t>Так же основными достоинствами нового протокола является</w:t>
      </w:r>
    </w:p>
    <w:p w:rsidR="00F73310" w:rsidRDefault="00F73310" w:rsidP="00CB7C1C">
      <w:pPr>
        <w:pStyle w:val="ad"/>
        <w:numPr>
          <w:ilvl w:val="0"/>
          <w:numId w:val="21"/>
        </w:numPr>
        <w:spacing w:line="360" w:lineRule="auto"/>
        <w:ind w:left="0" w:firstLine="709"/>
        <w:jc w:val="both"/>
      </w:pPr>
      <w:r>
        <w:t>отсутствие широковещательной рассылки</w:t>
      </w:r>
      <w:r w:rsidR="00101415">
        <w:t>;</w:t>
      </w:r>
    </w:p>
    <w:p w:rsidR="00F73310" w:rsidRDefault="00F73310" w:rsidP="00CB7C1C">
      <w:pPr>
        <w:pStyle w:val="ad"/>
        <w:numPr>
          <w:ilvl w:val="0"/>
          <w:numId w:val="21"/>
        </w:numPr>
        <w:spacing w:line="360" w:lineRule="auto"/>
        <w:ind w:left="0" w:firstLine="709"/>
        <w:jc w:val="both"/>
      </w:pPr>
      <w:proofErr w:type="spellStart"/>
      <w:r>
        <w:t>автоконфигурация</w:t>
      </w:r>
      <w:proofErr w:type="spellEnd"/>
      <w:r>
        <w:t xml:space="preserve"> адреса устройства</w:t>
      </w:r>
      <w:r w:rsidR="00101415">
        <w:t>;</w:t>
      </w:r>
    </w:p>
    <w:p w:rsidR="00160107" w:rsidRDefault="00160107" w:rsidP="00CB7C1C">
      <w:pPr>
        <w:pStyle w:val="ad"/>
        <w:numPr>
          <w:ilvl w:val="0"/>
          <w:numId w:val="21"/>
        </w:numPr>
        <w:spacing w:line="360" w:lineRule="auto"/>
        <w:ind w:left="0" w:firstLine="709"/>
        <w:jc w:val="both"/>
      </w:pPr>
      <w:r>
        <w:t xml:space="preserve">более простой заголовок; </w:t>
      </w:r>
    </w:p>
    <w:p w:rsidR="009F6609" w:rsidRDefault="009F6609" w:rsidP="00CB7C1C">
      <w:pPr>
        <w:pStyle w:val="ad"/>
        <w:numPr>
          <w:ilvl w:val="0"/>
          <w:numId w:val="21"/>
        </w:numPr>
        <w:spacing w:line="360" w:lineRule="auto"/>
        <w:ind w:left="0" w:firstLine="709"/>
        <w:jc w:val="both"/>
      </w:pPr>
      <w:r>
        <w:t>мобильность</w:t>
      </w:r>
      <w:r w:rsidR="00101415">
        <w:t xml:space="preserve"> – возможность мобильным пользователям (беспроводных подкл</w:t>
      </w:r>
      <w:r w:rsidR="00101415">
        <w:t>ю</w:t>
      </w:r>
      <w:r w:rsidR="00101415">
        <w:t>чений) перемещаться между сетями, которая была реализована в IP версии 4 в виде дополн</w:t>
      </w:r>
      <w:r w:rsidR="00101415">
        <w:t>и</w:t>
      </w:r>
      <w:r w:rsidR="00101415">
        <w:t>тельной конфигурации;</w:t>
      </w:r>
    </w:p>
    <w:p w:rsidR="00101415" w:rsidRDefault="00866AD4" w:rsidP="00CB7C1C">
      <w:pPr>
        <w:pStyle w:val="ad"/>
        <w:numPr>
          <w:ilvl w:val="0"/>
          <w:numId w:val="21"/>
        </w:numPr>
        <w:spacing w:line="360" w:lineRule="auto"/>
        <w:ind w:left="0" w:firstLine="709"/>
        <w:jc w:val="both"/>
      </w:pPr>
      <w:r>
        <w:t xml:space="preserve">безопасность – стандарт </w:t>
      </w:r>
      <w:proofErr w:type="spellStart"/>
      <w:r>
        <w:t>IPsec</w:t>
      </w:r>
      <w:proofErr w:type="spellEnd"/>
      <w:r>
        <w:t xml:space="preserve"> является обязательным в IP версии 6.</w:t>
      </w:r>
    </w:p>
    <w:p w:rsidR="00160107" w:rsidRDefault="00160107" w:rsidP="00CB7C1C">
      <w:pPr>
        <w:pStyle w:val="2"/>
        <w:numPr>
          <w:ilvl w:val="1"/>
          <w:numId w:val="22"/>
        </w:numPr>
        <w:spacing w:before="0" w:after="0"/>
        <w:rPr>
          <w:rFonts w:eastAsia="Calibri"/>
          <w:sz w:val="24"/>
          <w:szCs w:val="24"/>
        </w:rPr>
      </w:pPr>
      <w:bookmarkStart w:id="38" w:name="_Toc446998975"/>
      <w:r w:rsidRPr="0037129E">
        <w:rPr>
          <w:rFonts w:eastAsia="Calibri"/>
          <w:sz w:val="24"/>
          <w:szCs w:val="24"/>
        </w:rPr>
        <w:t>Формат заголовка</w:t>
      </w:r>
      <w:bookmarkEnd w:id="38"/>
    </w:p>
    <w:p w:rsidR="00C437E2" w:rsidRDefault="00160107" w:rsidP="00C437E2">
      <w:pPr>
        <w:jc w:val="both"/>
      </w:pPr>
      <w:r>
        <w:t>Формат заголовка пакета протокола IP версии 6 представлен на рис. 29</w:t>
      </w:r>
      <w:r w:rsidR="00F73310">
        <w:t>.</w:t>
      </w:r>
    </w:p>
    <w:p w:rsidR="000A416D" w:rsidRDefault="00E828B5" w:rsidP="000A416D">
      <w:pPr>
        <w:ind w:firstLine="0"/>
        <w:jc w:val="center"/>
      </w:pPr>
      <w:r>
        <w:object w:dxaOrig="11564" w:dyaOrig="12216">
          <v:shape id="_x0000_i1053" type="#_x0000_t75" style="width:495.35pt;height:524.15pt" o:ole="">
            <v:imagedata r:id="rId66" o:title=""/>
          </v:shape>
          <o:OLEObject Type="Embed" ProgID="Visio.Drawing.11" ShapeID="_x0000_i1053" DrawAspect="Content" ObjectID="_1520768028" r:id="rId67"/>
        </w:object>
      </w:r>
    </w:p>
    <w:p w:rsidR="000A416D" w:rsidRPr="00E828B5" w:rsidRDefault="000A416D" w:rsidP="000A416D">
      <w:pPr>
        <w:ind w:firstLine="0"/>
        <w:jc w:val="center"/>
      </w:pPr>
      <w:r>
        <w:t>Рис. 29. Формат заголовка IP версии 6</w:t>
      </w:r>
    </w:p>
    <w:p w:rsidR="00951057" w:rsidRPr="00E828B5" w:rsidRDefault="00951057" w:rsidP="000A416D">
      <w:pPr>
        <w:ind w:firstLine="0"/>
        <w:jc w:val="center"/>
      </w:pPr>
    </w:p>
    <w:p w:rsidR="00951057" w:rsidRDefault="00951057" w:rsidP="00951057">
      <w:pPr>
        <w:jc w:val="both"/>
      </w:pPr>
      <w:r>
        <w:rPr>
          <w:lang w:eastAsia="ko-KR"/>
        </w:rPr>
        <w:t xml:space="preserve">Поле «Номер версии» </w:t>
      </w:r>
      <w:r>
        <w:t>указывает версию протокола – 6</w:t>
      </w:r>
      <w:r w:rsidRPr="00482F30">
        <w:rPr>
          <w:vertAlign w:val="subscript"/>
        </w:rPr>
        <w:t>10</w:t>
      </w:r>
      <w:r>
        <w:t xml:space="preserve"> (110</w:t>
      </w:r>
      <w:r w:rsidRPr="00482F30">
        <w:rPr>
          <w:vertAlign w:val="subscript"/>
        </w:rPr>
        <w:t>2</w:t>
      </w:r>
      <w:r>
        <w:rPr>
          <w:vertAlign w:val="subscript"/>
        </w:rPr>
        <w:t xml:space="preserve"> </w:t>
      </w:r>
      <w:r w:rsidRPr="00482F30">
        <w:t xml:space="preserve">– соответствует </w:t>
      </w:r>
      <w:r w:rsidR="00E828B5" w:rsidRPr="00E828B5">
        <w:t>шести</w:t>
      </w:r>
      <w:r w:rsidRPr="00482F30">
        <w:t xml:space="preserve"> в двоичной системе исчисления</w:t>
      </w:r>
      <w:r>
        <w:t>). Данное поле занимает 4 бита.</w:t>
      </w:r>
    </w:p>
    <w:p w:rsidR="00E828B5" w:rsidRDefault="00E828B5" w:rsidP="00E828B5">
      <w:pPr>
        <w:jc w:val="both"/>
      </w:pPr>
      <w:r>
        <w:t>Поле «Класс трафика» показывает приоритет пакета. Данное поле определяет класс п</w:t>
      </w:r>
      <w:r>
        <w:t>е</w:t>
      </w:r>
      <w:r>
        <w:t>редаваемого трафика в соответствии с качеством обслуживания (</w:t>
      </w:r>
      <w:r>
        <w:rPr>
          <w:lang w:val="en-US"/>
        </w:rPr>
        <w:t>Quality</w:t>
      </w:r>
      <w:r w:rsidRPr="00E828B5">
        <w:t xml:space="preserve"> </w:t>
      </w:r>
      <w:r>
        <w:rPr>
          <w:lang w:val="en-US"/>
        </w:rPr>
        <w:t>of</w:t>
      </w:r>
      <w:r w:rsidRPr="00E828B5">
        <w:t xml:space="preserve"> </w:t>
      </w:r>
      <w:r>
        <w:rPr>
          <w:lang w:val="en-US"/>
        </w:rPr>
        <w:t>Service</w:t>
      </w:r>
      <w:r w:rsidRPr="00E828B5">
        <w:t>, качество о</w:t>
      </w:r>
      <w:r w:rsidRPr="00E828B5">
        <w:t>б</w:t>
      </w:r>
      <w:r w:rsidRPr="00E828B5">
        <w:t>служивания</w:t>
      </w:r>
      <w:r>
        <w:t>).</w:t>
      </w:r>
    </w:p>
    <w:p w:rsidR="00E828B5" w:rsidRPr="00A743B5" w:rsidRDefault="00E828B5" w:rsidP="00E828B5">
      <w:pPr>
        <w:jc w:val="both"/>
      </w:pPr>
      <w:r>
        <w:t xml:space="preserve">Поле «Метка потока» – это </w:t>
      </w:r>
      <w:r w:rsidR="00A743B5">
        <w:t xml:space="preserve">псевдослучайное </w:t>
      </w:r>
      <w:r>
        <w:t>20-ти битное число</w:t>
      </w:r>
      <w:r w:rsidR="00A743B5">
        <w:t>, задаваемое отправит</w:t>
      </w:r>
      <w:r w:rsidR="00A743B5">
        <w:t>е</w:t>
      </w:r>
      <w:r w:rsidR="00A743B5">
        <w:t>лем пакета. При обработке потока пакетов IP версии 6 маршрутизаторы анализируют дополн</w:t>
      </w:r>
      <w:r w:rsidR="00A743B5">
        <w:t>и</w:t>
      </w:r>
      <w:r w:rsidR="00A743B5">
        <w:lastRenderedPageBreak/>
        <w:t xml:space="preserve">тельные поля и запоминают результаты обработки в локальном КЭШе. </w:t>
      </w:r>
      <w:proofErr w:type="spellStart"/>
      <w:r w:rsidR="00A743B5">
        <w:t>Ключем</w:t>
      </w:r>
      <w:proofErr w:type="spellEnd"/>
      <w:r w:rsidR="00A743B5">
        <w:t xml:space="preserve"> к такой записи служит комбинация «адрес-отправитель» - «метка потока». При наличии такой записи время на обработку пакета сокращается, что является достоинством протокола IP версии 6. Стоит отм</w:t>
      </w:r>
      <w:r w:rsidR="00A743B5">
        <w:t>е</w:t>
      </w:r>
      <w:r w:rsidR="00A743B5">
        <w:t>тить, что поскольку запись является динамической, время ее жизни в локальном К</w:t>
      </w:r>
      <w:r w:rsidR="00F76866">
        <w:t>ЭШ</w:t>
      </w:r>
      <w:r w:rsidR="00A743B5">
        <w:t>е ма</w:t>
      </w:r>
      <w:r w:rsidR="00A743B5">
        <w:t>р</w:t>
      </w:r>
      <w:r w:rsidR="00A743B5">
        <w:t>шрутизатора ограничено (порядка 6 секунд по умолчанию).</w:t>
      </w:r>
    </w:p>
    <w:p w:rsidR="00951057" w:rsidRDefault="00A84482" w:rsidP="00951057">
      <w:pPr>
        <w:jc w:val="both"/>
      </w:pPr>
      <w:r>
        <w:t>Поле «Длина пакета» определяет длину пакета в байтах. Стоит отметить, что заголовок пакета протокола IP версии 6 фиксированной длины, в отличие от заголовка пакета протокола IP версии 4.</w:t>
      </w:r>
    </w:p>
    <w:p w:rsidR="009469DF" w:rsidRDefault="009469DF" w:rsidP="00951057">
      <w:pPr>
        <w:jc w:val="both"/>
      </w:pPr>
      <w:r>
        <w:t>Поле «Следующий заголовок» идентифицирует по коду протокол, которому следует п</w:t>
      </w:r>
      <w:r>
        <w:t>е</w:t>
      </w:r>
      <w:r>
        <w:t xml:space="preserve">редать содержимое поле «Данные» по завершению </w:t>
      </w:r>
      <w:proofErr w:type="spellStart"/>
      <w:r>
        <w:t>деинкапсуляции</w:t>
      </w:r>
      <w:proofErr w:type="spellEnd"/>
      <w:r>
        <w:t>.</w:t>
      </w:r>
    </w:p>
    <w:p w:rsidR="009469DF" w:rsidRDefault="009469DF" w:rsidP="00951057">
      <w:pPr>
        <w:jc w:val="both"/>
      </w:pPr>
      <w:r>
        <w:t>Поле «Предел перехода» по функционалу полностью идентичен полю «Время жизни» протокола IP версии 4, то есть определяет в единицах время жизни пакета.</w:t>
      </w:r>
    </w:p>
    <w:p w:rsidR="009469DF" w:rsidRDefault="009469DF" w:rsidP="00951057">
      <w:pPr>
        <w:jc w:val="both"/>
      </w:pPr>
      <w:r>
        <w:t>Поля «Адрес источника» и «Адрес получателя» определяют соответствующие адреса в формате протокола IP версии 6, то есть в 128 битном размере, запис</w:t>
      </w:r>
      <w:r w:rsidR="0064538D">
        <w:t xml:space="preserve">анном в </w:t>
      </w:r>
      <w:r w:rsidR="009550C7">
        <w:t>шестнадцатеричной</w:t>
      </w:r>
      <w:r w:rsidR="0064538D">
        <w:t xml:space="preserve"> системе счисления, разделенном двоеточием 16-битных сегментов</w:t>
      </w:r>
      <w:r w:rsidR="009550C7">
        <w:t>.</w:t>
      </w:r>
    </w:p>
    <w:p w:rsidR="00A34025" w:rsidRDefault="00A34025" w:rsidP="00CB7C1C">
      <w:pPr>
        <w:pStyle w:val="2"/>
        <w:numPr>
          <w:ilvl w:val="1"/>
          <w:numId w:val="22"/>
        </w:numPr>
        <w:spacing w:before="0" w:after="0"/>
        <w:rPr>
          <w:rFonts w:eastAsia="Calibri"/>
          <w:sz w:val="24"/>
          <w:szCs w:val="24"/>
        </w:rPr>
      </w:pPr>
      <w:bookmarkStart w:id="39" w:name="_Toc446998976"/>
      <w:r w:rsidRPr="00C52923">
        <w:rPr>
          <w:rFonts w:eastAsia="Calibri"/>
          <w:sz w:val="24"/>
          <w:szCs w:val="24"/>
        </w:rPr>
        <w:t>Адресация</w:t>
      </w:r>
      <w:r>
        <w:rPr>
          <w:rFonts w:eastAsia="Calibri"/>
          <w:sz w:val="24"/>
          <w:szCs w:val="24"/>
        </w:rPr>
        <w:t xml:space="preserve"> в сетях IP</w:t>
      </w:r>
      <w:r w:rsidRPr="00062BF8">
        <w:rPr>
          <w:rFonts w:eastAsia="Calibri"/>
          <w:sz w:val="24"/>
          <w:szCs w:val="24"/>
        </w:rPr>
        <w:t xml:space="preserve"> версии </w:t>
      </w:r>
      <w:r>
        <w:rPr>
          <w:rFonts w:eastAsia="Calibri"/>
          <w:sz w:val="24"/>
          <w:szCs w:val="24"/>
        </w:rPr>
        <w:t>6</w:t>
      </w:r>
      <w:bookmarkEnd w:id="39"/>
    </w:p>
    <w:p w:rsidR="003132D1" w:rsidRPr="0059455F" w:rsidRDefault="003132D1" w:rsidP="003132D1">
      <w:pPr>
        <w:jc w:val="both"/>
      </w:pPr>
      <w:r>
        <w:t>На сетевом уровне стека протоколов TCP/IP (а также и модели OSI/ISO) адресом являе</w:t>
      </w:r>
      <w:r>
        <w:t>т</w:t>
      </w:r>
      <w:r>
        <w:t xml:space="preserve">ся IP-адрес устройства. Данный адрес представляет собой </w:t>
      </w:r>
      <w:proofErr w:type="gramStart"/>
      <w:r>
        <w:t>уникальный идентификационный номер устройства, состоящий из 128 бит</w:t>
      </w:r>
      <w:proofErr w:type="gramEnd"/>
      <w:r>
        <w:t>. Для визуального представления данный адрес запис</w:t>
      </w:r>
      <w:r>
        <w:t>ы</w:t>
      </w:r>
      <w:r>
        <w:t xml:space="preserve">вается в шестнадцатеричной системе исчисления, разделяя </w:t>
      </w:r>
      <w:r w:rsidR="00715701">
        <w:t xml:space="preserve">двоеточием </w:t>
      </w:r>
      <w:r>
        <w:t xml:space="preserve">128 бита </w:t>
      </w:r>
      <w:r w:rsidR="00715701">
        <w:t>каждые 16 бит</w:t>
      </w:r>
      <w:r>
        <w:t>. Примером подобного адреса может служить адрес</w:t>
      </w:r>
      <w:r w:rsidR="009550C7">
        <w:t xml:space="preserve"> </w:t>
      </w:r>
      <w:r w:rsidR="00715701">
        <w:t>2013:0000:120F:</w:t>
      </w:r>
      <w:r w:rsidR="00715701" w:rsidRPr="00715701">
        <w:t>0000:0000:09</w:t>
      </w:r>
      <w:r w:rsidR="00715701">
        <w:rPr>
          <w:lang w:val="en-US"/>
        </w:rPr>
        <w:t>C</w:t>
      </w:r>
      <w:r w:rsidR="00715701" w:rsidRPr="00715701">
        <w:t>0:876</w:t>
      </w:r>
      <w:r w:rsidR="00715701">
        <w:rPr>
          <w:lang w:val="en-US"/>
        </w:rPr>
        <w:t>A</w:t>
      </w:r>
      <w:r w:rsidR="00715701" w:rsidRPr="00715701">
        <w:tab/>
        <w:t>:130</w:t>
      </w:r>
      <w:r w:rsidR="00715701">
        <w:rPr>
          <w:lang w:val="en-US"/>
        </w:rPr>
        <w:t>B</w:t>
      </w:r>
      <w:r>
        <w:t>.</w:t>
      </w:r>
    </w:p>
    <w:p w:rsidR="0059455F" w:rsidRDefault="0059455F" w:rsidP="0059455F">
      <w:pPr>
        <w:jc w:val="both"/>
      </w:pPr>
      <w:r>
        <w:t xml:space="preserve">В общем случае IP-адрес состоит из </w:t>
      </w:r>
      <w:r w:rsidRPr="0059455F">
        <w:t>префикса</w:t>
      </w:r>
      <w:r>
        <w:t xml:space="preserve"> сети (который может включать префикс подсети) и идентификатора интерфейса, как показано на рис. 30.</w:t>
      </w:r>
    </w:p>
    <w:p w:rsidR="0059455F" w:rsidRDefault="0059455F" w:rsidP="0059455F">
      <w:pPr>
        <w:ind w:firstLine="0"/>
        <w:jc w:val="center"/>
      </w:pPr>
      <w:r>
        <w:object w:dxaOrig="11209" w:dyaOrig="4202">
          <v:shape id="_x0000_i1054" type="#_x0000_t75" style="width:495.35pt;height:186.05pt" o:ole="">
            <v:imagedata r:id="rId68" o:title=""/>
          </v:shape>
          <o:OLEObject Type="Embed" ProgID="Visio.Drawing.11" ShapeID="_x0000_i1054" DrawAspect="Content" ObjectID="_1520768029" r:id="rId69"/>
        </w:object>
      </w:r>
    </w:p>
    <w:p w:rsidR="0059455F" w:rsidRDefault="0059455F" w:rsidP="0059455F">
      <w:pPr>
        <w:ind w:firstLine="0"/>
        <w:jc w:val="center"/>
      </w:pPr>
      <w:r>
        <w:t>Рис. 30. Структура IP-адреса версии 6</w:t>
      </w:r>
    </w:p>
    <w:p w:rsidR="0059455F" w:rsidRPr="0059455F" w:rsidRDefault="0059455F" w:rsidP="0059455F">
      <w:pPr>
        <w:ind w:firstLine="0"/>
        <w:jc w:val="center"/>
      </w:pPr>
    </w:p>
    <w:p w:rsidR="00F94279" w:rsidRDefault="00F94279" w:rsidP="003132D1">
      <w:pPr>
        <w:jc w:val="both"/>
      </w:pPr>
      <w:r>
        <w:t>В силу длины адреса были приняты правила представления IP-адреса версии 6:</w:t>
      </w:r>
    </w:p>
    <w:p w:rsidR="00F94279" w:rsidRDefault="0064538D" w:rsidP="00CB7C1C">
      <w:pPr>
        <w:pStyle w:val="ad"/>
        <w:numPr>
          <w:ilvl w:val="0"/>
          <w:numId w:val="21"/>
        </w:numPr>
        <w:spacing w:line="360" w:lineRule="auto"/>
        <w:ind w:left="0" w:firstLine="709"/>
        <w:jc w:val="both"/>
      </w:pPr>
      <w:r>
        <w:lastRenderedPageBreak/>
        <w:t>пропуск старших 0 в шестнадцатеричной записи (например, 09С0 соответствует 9С0),</w:t>
      </w:r>
    </w:p>
    <w:p w:rsidR="0064538D" w:rsidRDefault="009550C7" w:rsidP="00CB7C1C">
      <w:pPr>
        <w:pStyle w:val="ad"/>
        <w:numPr>
          <w:ilvl w:val="0"/>
          <w:numId w:val="21"/>
        </w:numPr>
        <w:spacing w:line="360" w:lineRule="auto"/>
        <w:ind w:left="0" w:firstLine="709"/>
        <w:jc w:val="both"/>
      </w:pPr>
      <w:r>
        <w:t>двойное двоеточие</w:t>
      </w:r>
      <w:proofErr w:type="gramStart"/>
      <w:r>
        <w:t xml:space="preserve"> (::) </w:t>
      </w:r>
      <w:proofErr w:type="gramEnd"/>
      <w:r>
        <w:t>может заменить любую или несколько следующих друг за другом шестнадцатеричных сегментов, состоящих их нулей. Двойное двоеточие может прим</w:t>
      </w:r>
      <w:r>
        <w:t>е</w:t>
      </w:r>
      <w:r>
        <w:t>няться в адресе только один раз.</w:t>
      </w:r>
    </w:p>
    <w:p w:rsidR="009550C7" w:rsidRPr="009550C7" w:rsidRDefault="009550C7" w:rsidP="009550C7">
      <w:pPr>
        <w:jc w:val="both"/>
      </w:pPr>
      <w:r>
        <w:t>Таким образом, основываясь на описанных правилах представления IP-адреса версии 6, приведенный в примере адрес 2013:0000:120F:</w:t>
      </w:r>
      <w:r w:rsidRPr="00715701">
        <w:t>0000:0000:09</w:t>
      </w:r>
      <w:r>
        <w:rPr>
          <w:lang w:val="en-US"/>
        </w:rPr>
        <w:t>C</w:t>
      </w:r>
      <w:r w:rsidRPr="00715701">
        <w:t>0:876</w:t>
      </w:r>
      <w:r>
        <w:rPr>
          <w:lang w:val="en-US"/>
        </w:rPr>
        <w:t>A</w:t>
      </w:r>
      <w:r w:rsidRPr="00715701">
        <w:tab/>
        <w:t>:130</w:t>
      </w:r>
      <w:r>
        <w:rPr>
          <w:lang w:val="en-US"/>
        </w:rPr>
        <w:t>B</w:t>
      </w:r>
      <w:r>
        <w:t xml:space="preserve"> можно записать как 2013:0:120F::</w:t>
      </w:r>
      <w:r w:rsidRPr="00715701">
        <w:t>9</w:t>
      </w:r>
      <w:r>
        <w:rPr>
          <w:lang w:val="en-US"/>
        </w:rPr>
        <w:t>C</w:t>
      </w:r>
      <w:r w:rsidRPr="00715701">
        <w:t>0:876</w:t>
      </w:r>
      <w:r>
        <w:rPr>
          <w:lang w:val="en-US"/>
        </w:rPr>
        <w:t>A</w:t>
      </w:r>
      <w:r w:rsidRPr="00715701">
        <w:t>:130</w:t>
      </w:r>
      <w:r>
        <w:rPr>
          <w:lang w:val="en-US"/>
        </w:rPr>
        <w:t>B</w:t>
      </w:r>
      <w:r>
        <w:t>.</w:t>
      </w:r>
    </w:p>
    <w:p w:rsidR="009469DF" w:rsidRPr="008E3637" w:rsidRDefault="008E3637" w:rsidP="00951057">
      <w:pPr>
        <w:jc w:val="both"/>
      </w:pPr>
      <w:r w:rsidRPr="008E3637">
        <w:t xml:space="preserve">Адреса в протоколе </w:t>
      </w:r>
      <w:r>
        <w:rPr>
          <w:lang w:val="en-US"/>
        </w:rPr>
        <w:t>IP</w:t>
      </w:r>
      <w:r>
        <w:t xml:space="preserve"> версии 6 подразделяются </w:t>
      </w:r>
      <w:proofErr w:type="gramStart"/>
      <w:r>
        <w:t>на</w:t>
      </w:r>
      <w:proofErr w:type="gramEnd"/>
    </w:p>
    <w:p w:rsidR="008E3637" w:rsidRDefault="008E3637" w:rsidP="00CB7C1C">
      <w:pPr>
        <w:pStyle w:val="ad"/>
        <w:numPr>
          <w:ilvl w:val="0"/>
          <w:numId w:val="21"/>
        </w:numPr>
        <w:spacing w:line="360" w:lineRule="auto"/>
        <w:ind w:left="0" w:firstLine="709"/>
        <w:jc w:val="both"/>
      </w:pPr>
      <w:r>
        <w:t>индивидуальный (</w:t>
      </w:r>
      <w:proofErr w:type="spellStart"/>
      <w:r w:rsidRPr="008E3637">
        <w:t>unicast</w:t>
      </w:r>
      <w:proofErr w:type="spellEnd"/>
      <w:r>
        <w:t>) – один к одному,</w:t>
      </w:r>
    </w:p>
    <w:p w:rsidR="008E3637" w:rsidRDefault="008E3637" w:rsidP="00CB7C1C">
      <w:pPr>
        <w:pStyle w:val="ad"/>
        <w:numPr>
          <w:ilvl w:val="0"/>
          <w:numId w:val="21"/>
        </w:numPr>
        <w:spacing w:line="360" w:lineRule="auto"/>
        <w:ind w:left="0" w:firstLine="709"/>
        <w:jc w:val="both"/>
      </w:pPr>
      <w:r>
        <w:t>групповой (</w:t>
      </w:r>
      <w:proofErr w:type="spellStart"/>
      <w:r w:rsidRPr="008E3637">
        <w:t>multicast</w:t>
      </w:r>
      <w:proofErr w:type="spellEnd"/>
      <w:r>
        <w:t>)</w:t>
      </w:r>
      <w:r w:rsidRPr="008E3637">
        <w:t xml:space="preserve"> – один </w:t>
      </w:r>
      <w:r>
        <w:t>ко многим,</w:t>
      </w:r>
    </w:p>
    <w:p w:rsidR="008E3637" w:rsidRDefault="008E3637" w:rsidP="00CB7C1C">
      <w:pPr>
        <w:pStyle w:val="ad"/>
        <w:numPr>
          <w:ilvl w:val="0"/>
          <w:numId w:val="21"/>
        </w:numPr>
        <w:spacing w:line="360" w:lineRule="auto"/>
        <w:ind w:left="0" w:firstLine="709"/>
        <w:jc w:val="both"/>
      </w:pPr>
      <w:r w:rsidRPr="008E3637">
        <w:t>альтернативный (</w:t>
      </w:r>
      <w:proofErr w:type="spellStart"/>
      <w:r w:rsidRPr="008E3637">
        <w:t>anycast</w:t>
      </w:r>
      <w:proofErr w:type="spellEnd"/>
      <w:r w:rsidRPr="008E3637">
        <w:t>)</w:t>
      </w:r>
      <w:r>
        <w:t xml:space="preserve"> – один к </w:t>
      </w:r>
      <w:proofErr w:type="gramStart"/>
      <w:r>
        <w:t>ближайшему</w:t>
      </w:r>
      <w:proofErr w:type="gramEnd"/>
      <w:r>
        <w:t>.</w:t>
      </w:r>
    </w:p>
    <w:p w:rsidR="008E3637" w:rsidRDefault="008E3637" w:rsidP="008E3637">
      <w:pPr>
        <w:jc w:val="both"/>
      </w:pPr>
      <w:r>
        <w:t>Одно из отличий протокола IP версии 6 от версии 4 заключается в отсутствии широк</w:t>
      </w:r>
      <w:r>
        <w:t>о</w:t>
      </w:r>
      <w:r>
        <w:t>вещательного типа адреса (</w:t>
      </w:r>
      <w:r>
        <w:rPr>
          <w:lang w:val="en-US"/>
        </w:rPr>
        <w:t>broadcast</w:t>
      </w:r>
      <w:r>
        <w:t>), одного ко всем, который порождает широковещательные штормы в сети.</w:t>
      </w:r>
    </w:p>
    <w:p w:rsidR="008E3637" w:rsidRDefault="00B2644C" w:rsidP="008E3637">
      <w:pPr>
        <w:jc w:val="both"/>
      </w:pPr>
      <w:r>
        <w:t>Индивидуальный</w:t>
      </w:r>
      <w:r w:rsidR="008E3637">
        <w:t xml:space="preserve"> тип адреса в свою очередь подразделяется </w:t>
      </w:r>
      <w:proofErr w:type="gramStart"/>
      <w:r w:rsidR="008E3637">
        <w:t>на</w:t>
      </w:r>
      <w:proofErr w:type="gramEnd"/>
    </w:p>
    <w:p w:rsidR="008E3637" w:rsidRDefault="008E3637" w:rsidP="00CB7C1C">
      <w:pPr>
        <w:pStyle w:val="ad"/>
        <w:numPr>
          <w:ilvl w:val="0"/>
          <w:numId w:val="21"/>
        </w:numPr>
        <w:spacing w:line="360" w:lineRule="auto"/>
        <w:ind w:left="0" w:firstLine="709"/>
        <w:jc w:val="both"/>
      </w:pPr>
      <w:r>
        <w:t xml:space="preserve">глобальный (по функционалу соответствует публичному адресу в протоколе IP версии 4), начальный префикс которого </w:t>
      </w:r>
      <w:r w:rsidR="00B2644C">
        <w:t>выглядит следующим образом: 2000::/3, что соответс</w:t>
      </w:r>
      <w:r w:rsidR="00B2644C">
        <w:t>т</w:t>
      </w:r>
      <w:r w:rsidR="00B2644C">
        <w:t>вует 001</w:t>
      </w:r>
      <w:r w:rsidR="003D3490" w:rsidRPr="003D3490">
        <w:t>0</w:t>
      </w:r>
      <w:r w:rsidR="00B2644C" w:rsidRPr="00C6432B">
        <w:rPr>
          <w:vertAlign w:val="subscript"/>
        </w:rPr>
        <w:t>2</w:t>
      </w:r>
      <w:r w:rsidR="0059455F">
        <w:t xml:space="preserve"> (рис. 31</w:t>
      </w:r>
      <w:r w:rsidR="009550C7">
        <w:t>)</w:t>
      </w:r>
      <w:r w:rsidR="00B2644C">
        <w:t>,</w:t>
      </w:r>
    </w:p>
    <w:p w:rsidR="00B2644C" w:rsidRDefault="00B2644C" w:rsidP="00CB7C1C">
      <w:pPr>
        <w:pStyle w:val="ad"/>
        <w:numPr>
          <w:ilvl w:val="0"/>
          <w:numId w:val="21"/>
        </w:numPr>
        <w:spacing w:line="360" w:lineRule="auto"/>
        <w:ind w:left="0" w:firstLine="709"/>
        <w:jc w:val="both"/>
      </w:pPr>
      <w:proofErr w:type="gramStart"/>
      <w:r>
        <w:t>зарезервированный</w:t>
      </w:r>
      <w:proofErr w:type="gramEnd"/>
      <w:r>
        <w:t xml:space="preserve"> – зарезервированные для определенных групп устройств а</w:t>
      </w:r>
      <w:r>
        <w:t>д</w:t>
      </w:r>
      <w:r>
        <w:t>реса,</w:t>
      </w:r>
    </w:p>
    <w:p w:rsidR="00B2644C" w:rsidRDefault="00B2644C" w:rsidP="00CB7C1C">
      <w:pPr>
        <w:pStyle w:val="ad"/>
        <w:numPr>
          <w:ilvl w:val="0"/>
          <w:numId w:val="21"/>
        </w:numPr>
        <w:spacing w:line="360" w:lineRule="auto"/>
        <w:ind w:left="0" w:firstLine="709"/>
        <w:jc w:val="both"/>
      </w:pPr>
      <w:r>
        <w:t>частный:</w:t>
      </w:r>
    </w:p>
    <w:p w:rsidR="00B2644C" w:rsidRDefault="00B2644C" w:rsidP="00CB7C1C">
      <w:pPr>
        <w:pStyle w:val="ad"/>
        <w:numPr>
          <w:ilvl w:val="1"/>
          <w:numId w:val="21"/>
        </w:numPr>
        <w:spacing w:line="360" w:lineRule="auto"/>
        <w:ind w:left="0" w:firstLine="1789"/>
        <w:jc w:val="both"/>
      </w:pPr>
      <w:r>
        <w:t>локальный адрес площадки (</w:t>
      </w:r>
      <w:proofErr w:type="spellStart"/>
      <w:r w:rsidRPr="00F94279">
        <w:t>Unique</w:t>
      </w:r>
      <w:proofErr w:type="spellEnd"/>
      <w:r w:rsidRPr="00B2644C">
        <w:t xml:space="preserve"> </w:t>
      </w:r>
      <w:proofErr w:type="spellStart"/>
      <w:r w:rsidRPr="00F94279">
        <w:t>Local</w:t>
      </w:r>
      <w:proofErr w:type="spellEnd"/>
      <w:r>
        <w:t>)</w:t>
      </w:r>
      <w:r w:rsidR="00F94279">
        <w:t xml:space="preserve"> – аналог частных адресов пр</w:t>
      </w:r>
      <w:r w:rsidR="00F94279">
        <w:t>о</w:t>
      </w:r>
      <w:r w:rsidR="00F94279">
        <w:t>токола IP версии 4. Данный тип адреса маршрутизируется в пределах внутренней сети (анонс</w:t>
      </w:r>
      <w:r w:rsidR="00F94279">
        <w:t>и</w:t>
      </w:r>
      <w:r w:rsidR="00F94279">
        <w:t>руется во всех локальных сетях внутренней сети)</w:t>
      </w:r>
      <w:r w:rsidR="0059455F">
        <w:t xml:space="preserve"> (рис. 32</w:t>
      </w:r>
      <w:r w:rsidR="009550C7">
        <w:t>)</w:t>
      </w:r>
      <w:r w:rsidR="00F94279">
        <w:t>.</w:t>
      </w:r>
      <w:r w:rsidR="00F56B34" w:rsidRPr="00F56B34">
        <w:t xml:space="preserve"> </w:t>
      </w:r>
      <w:r w:rsidR="00F56B34">
        <w:t>Префикс данного типа адреса равен FD::/8.</w:t>
      </w:r>
    </w:p>
    <w:p w:rsidR="00F94279" w:rsidRPr="00F94279" w:rsidRDefault="00B2644C" w:rsidP="00CB7C1C">
      <w:pPr>
        <w:pStyle w:val="ad"/>
        <w:numPr>
          <w:ilvl w:val="1"/>
          <w:numId w:val="21"/>
        </w:numPr>
        <w:spacing w:line="360" w:lineRule="auto"/>
        <w:ind w:left="0" w:firstLine="1789"/>
        <w:jc w:val="both"/>
      </w:pPr>
      <w:r>
        <w:t>локальный адрес канала</w:t>
      </w:r>
      <w:r w:rsidRPr="00265968">
        <w:t xml:space="preserve"> (</w:t>
      </w:r>
      <w:proofErr w:type="spellStart"/>
      <w:r w:rsidRPr="00F94279">
        <w:t>Link</w:t>
      </w:r>
      <w:proofErr w:type="spellEnd"/>
      <w:r w:rsidRPr="00265968">
        <w:t xml:space="preserve"> </w:t>
      </w:r>
      <w:proofErr w:type="spellStart"/>
      <w:r w:rsidRPr="00F94279">
        <w:t>Local</w:t>
      </w:r>
      <w:proofErr w:type="spellEnd"/>
      <w:r w:rsidRPr="00265968">
        <w:t>)</w:t>
      </w:r>
      <w:r w:rsidR="00265968">
        <w:t xml:space="preserve"> – адреса, используемые для взаим</w:t>
      </w:r>
      <w:r w:rsidR="00265968">
        <w:t>о</w:t>
      </w:r>
      <w:r w:rsidR="00265968">
        <w:t>действия в пределах одной сети</w:t>
      </w:r>
      <w:r w:rsidR="00F94279">
        <w:t xml:space="preserve"> в основном служебными протоколами (например, для обнар</w:t>
      </w:r>
      <w:r w:rsidR="00F94279">
        <w:t>у</w:t>
      </w:r>
      <w:r w:rsidR="00F94279">
        <w:t>жения соседей)</w:t>
      </w:r>
      <w:r w:rsidR="00265968">
        <w:t xml:space="preserve">. Данный тип адреса не маршрутизируется за пределы локальной сети. Префикс данного типа адреса </w:t>
      </w:r>
      <w:r w:rsidR="00F94279">
        <w:t xml:space="preserve">равен </w:t>
      </w:r>
      <w:r w:rsidR="00F94279" w:rsidRPr="00F94279">
        <w:t>FE80::</w:t>
      </w:r>
      <w:r w:rsidR="00F94279">
        <w:t>/10</w:t>
      </w:r>
      <w:r w:rsidR="0059455F">
        <w:t xml:space="preserve"> (рис. 33</w:t>
      </w:r>
      <w:r w:rsidR="009550C7">
        <w:t>)</w:t>
      </w:r>
      <w:r w:rsidR="00F94279">
        <w:t>.</w:t>
      </w:r>
    </w:p>
    <w:p w:rsidR="00F94279" w:rsidRDefault="00F94279" w:rsidP="00CB7C1C">
      <w:pPr>
        <w:pStyle w:val="ad"/>
        <w:numPr>
          <w:ilvl w:val="0"/>
          <w:numId w:val="21"/>
        </w:numPr>
        <w:spacing w:line="360" w:lineRule="auto"/>
        <w:ind w:left="0" w:firstLine="709"/>
        <w:jc w:val="both"/>
      </w:pPr>
      <w:r>
        <w:t>адре</w:t>
      </w:r>
      <w:r w:rsidRPr="00F94279">
        <w:t xml:space="preserve">с </w:t>
      </w:r>
      <w:r>
        <w:t>возвратной петли (</w:t>
      </w:r>
      <w:proofErr w:type="spellStart"/>
      <w:r>
        <w:t>loopback</w:t>
      </w:r>
      <w:proofErr w:type="spellEnd"/>
      <w:r>
        <w:t>) – аналогичен по функционалу адресу возвра</w:t>
      </w:r>
      <w:r>
        <w:t>т</w:t>
      </w:r>
      <w:r>
        <w:t>ной петли протокола IP версии 4, с одной разницей: в протоколе IP версии 4 под адрес возвра</w:t>
      </w:r>
      <w:r>
        <w:t>т</w:t>
      </w:r>
      <w:r>
        <w:t>ной петли разработчиками отдана целая сеть 127.0.0.0/8, тогда как в протоколе IP версии 6 – только один адрес (</w:t>
      </w:r>
      <w:r w:rsidRPr="00F94279">
        <w:t>::1</w:t>
      </w:r>
      <w:r>
        <w:t>),</w:t>
      </w:r>
    </w:p>
    <w:p w:rsidR="00F94279" w:rsidRDefault="00F94279" w:rsidP="00CB7C1C">
      <w:pPr>
        <w:pStyle w:val="ad"/>
        <w:numPr>
          <w:ilvl w:val="0"/>
          <w:numId w:val="21"/>
        </w:numPr>
        <w:spacing w:line="360" w:lineRule="auto"/>
        <w:ind w:left="0" w:firstLine="709"/>
        <w:jc w:val="both"/>
      </w:pPr>
      <w:r>
        <w:lastRenderedPageBreak/>
        <w:t>неопределенный адрес – адрес, который имеют все устройства, которые только что подключились к существующей сети и не имеют настроенного IP-адреса версии 6 (</w:t>
      </w:r>
      <w:r w:rsidRPr="00F94279">
        <w:t>::</w:t>
      </w:r>
      <w:r>
        <w:t>).</w:t>
      </w:r>
    </w:p>
    <w:p w:rsidR="003D3490" w:rsidRDefault="003D3490" w:rsidP="003D3490">
      <w:pPr>
        <w:jc w:val="both"/>
      </w:pPr>
      <w:r>
        <w:t xml:space="preserve">На рис. 31 представлен формат глобального индивидуального </w:t>
      </w:r>
      <w:r>
        <w:rPr>
          <w:lang w:val="en-US"/>
        </w:rPr>
        <w:t>IP</w:t>
      </w:r>
      <w:r w:rsidRPr="003D3490">
        <w:t xml:space="preserve">-адреса протокола </w:t>
      </w:r>
      <w:r>
        <w:rPr>
          <w:lang w:val="en-US"/>
        </w:rPr>
        <w:t>IP</w:t>
      </w:r>
      <w:r>
        <w:t xml:space="preserve"> версии 6. Данный адрес состоит из</w:t>
      </w:r>
      <w:r w:rsidR="006A67FB">
        <w:t xml:space="preserve"> пяти адресных пространств:</w:t>
      </w:r>
    </w:p>
    <w:p w:rsidR="006A67FB" w:rsidRDefault="003D3490" w:rsidP="00CB7C1C">
      <w:pPr>
        <w:pStyle w:val="ad"/>
        <w:numPr>
          <w:ilvl w:val="0"/>
          <w:numId w:val="21"/>
        </w:numPr>
        <w:spacing w:line="360" w:lineRule="auto"/>
        <w:ind w:left="0" w:firstLine="709"/>
        <w:jc w:val="both"/>
      </w:pPr>
      <w:r>
        <w:t>регистратора (</w:t>
      </w:r>
      <w:r w:rsidR="00D36C88">
        <w:rPr>
          <w:lang w:val="en-US"/>
        </w:rPr>
        <w:t>R</w:t>
      </w:r>
      <w:proofErr w:type="spellStart"/>
      <w:r w:rsidRPr="006A67FB">
        <w:t>egistry</w:t>
      </w:r>
      <w:proofErr w:type="spellEnd"/>
      <w:r>
        <w:t>) – адресное пространство, предоставленное IANA (</w:t>
      </w:r>
      <w:proofErr w:type="spellStart"/>
      <w:r w:rsidRPr="003D3490">
        <w:t>Internet</w:t>
      </w:r>
      <w:proofErr w:type="spellEnd"/>
      <w:r w:rsidRPr="003D3490">
        <w:t xml:space="preserve"> </w:t>
      </w:r>
      <w:proofErr w:type="spellStart"/>
      <w:r w:rsidRPr="003D3490">
        <w:t>Assigned</w:t>
      </w:r>
      <w:proofErr w:type="spellEnd"/>
      <w:r w:rsidRPr="003D3490">
        <w:t xml:space="preserve"> </w:t>
      </w:r>
      <w:proofErr w:type="spellStart"/>
      <w:r w:rsidRPr="003D3490">
        <w:t>Numbers</w:t>
      </w:r>
      <w:proofErr w:type="spellEnd"/>
      <w:r w:rsidRPr="003D3490">
        <w:t xml:space="preserve"> </w:t>
      </w:r>
      <w:proofErr w:type="spellStart"/>
      <w:r w:rsidRPr="003D3490">
        <w:t>Authority</w:t>
      </w:r>
      <w:proofErr w:type="spellEnd"/>
      <w:r>
        <w:t xml:space="preserve">, </w:t>
      </w:r>
      <w:r w:rsidRPr="003D3490">
        <w:t>Администрация адресного пространства Интернет</w:t>
      </w:r>
      <w:r>
        <w:t>)</w:t>
      </w:r>
      <w:r w:rsidR="006A67FB" w:rsidRPr="006A67FB">
        <w:t xml:space="preserve"> </w:t>
      </w:r>
      <w:proofErr w:type="gramStart"/>
      <w:r w:rsidR="006A67FB" w:rsidRPr="006A67FB">
        <w:t>региональному</w:t>
      </w:r>
      <w:proofErr w:type="gramEnd"/>
      <w:r w:rsidR="006A67FB" w:rsidRPr="006A67FB">
        <w:t xml:space="preserve"> </w:t>
      </w:r>
      <w:proofErr w:type="spellStart"/>
      <w:r w:rsidR="006A67FB">
        <w:t>интернет-регистратору</w:t>
      </w:r>
      <w:proofErr w:type="spellEnd"/>
      <w:r w:rsidR="006A67FB">
        <w:t xml:space="preserve"> (</w:t>
      </w:r>
      <w:proofErr w:type="spellStart"/>
      <w:r w:rsidR="006A67FB" w:rsidRPr="006A67FB">
        <w:t>Regional</w:t>
      </w:r>
      <w:proofErr w:type="spellEnd"/>
      <w:r w:rsidR="006A67FB" w:rsidRPr="006A67FB">
        <w:t xml:space="preserve"> </w:t>
      </w:r>
      <w:proofErr w:type="spellStart"/>
      <w:r w:rsidR="006A67FB" w:rsidRPr="006A67FB">
        <w:t>Internet</w:t>
      </w:r>
      <w:proofErr w:type="spellEnd"/>
      <w:r w:rsidR="006A67FB" w:rsidRPr="006A67FB">
        <w:t xml:space="preserve"> </w:t>
      </w:r>
      <w:proofErr w:type="spellStart"/>
      <w:r w:rsidR="006A67FB" w:rsidRPr="006A67FB">
        <w:t>Registry</w:t>
      </w:r>
      <w:proofErr w:type="spellEnd"/>
      <w:r w:rsidR="006A67FB">
        <w:t>),</w:t>
      </w:r>
    </w:p>
    <w:p w:rsidR="006A67FB" w:rsidRDefault="006A67FB" w:rsidP="00CB7C1C">
      <w:pPr>
        <w:pStyle w:val="ad"/>
        <w:numPr>
          <w:ilvl w:val="0"/>
          <w:numId w:val="21"/>
        </w:numPr>
        <w:spacing w:line="360" w:lineRule="auto"/>
        <w:ind w:left="0" w:firstLine="709"/>
        <w:jc w:val="both"/>
      </w:pPr>
      <w:r>
        <w:t>провайдера (</w:t>
      </w:r>
      <w:proofErr w:type="spellStart"/>
      <w:r w:rsidRPr="006A67FB">
        <w:t>Internet</w:t>
      </w:r>
      <w:proofErr w:type="spellEnd"/>
      <w:r w:rsidRPr="006A67FB">
        <w:t xml:space="preserve"> </w:t>
      </w:r>
      <w:proofErr w:type="spellStart"/>
      <w:r w:rsidRPr="006A67FB">
        <w:t>Service</w:t>
      </w:r>
      <w:proofErr w:type="spellEnd"/>
      <w:r w:rsidRPr="006A67FB">
        <w:t xml:space="preserve"> </w:t>
      </w:r>
      <w:proofErr w:type="spellStart"/>
      <w:r w:rsidRPr="006A67FB">
        <w:t>Provider</w:t>
      </w:r>
      <w:proofErr w:type="spellEnd"/>
      <w:r>
        <w:t>)</w:t>
      </w:r>
      <w:r w:rsidRPr="006A67FB">
        <w:t xml:space="preserve"> – адресное </w:t>
      </w:r>
      <w:r>
        <w:t xml:space="preserve">пространство, предоставляемое </w:t>
      </w:r>
      <w:proofErr w:type="gramStart"/>
      <w:r>
        <w:t>региональным</w:t>
      </w:r>
      <w:proofErr w:type="gramEnd"/>
      <w:r>
        <w:t xml:space="preserve"> </w:t>
      </w:r>
      <w:proofErr w:type="spellStart"/>
      <w:r>
        <w:t>интернет-регистратором</w:t>
      </w:r>
      <w:proofErr w:type="spellEnd"/>
      <w:r>
        <w:t xml:space="preserve"> конкретному </w:t>
      </w:r>
      <w:proofErr w:type="spellStart"/>
      <w:r>
        <w:t>интернет-провайдеру</w:t>
      </w:r>
      <w:proofErr w:type="spellEnd"/>
      <w:r>
        <w:t>,</w:t>
      </w:r>
    </w:p>
    <w:p w:rsidR="006A67FB" w:rsidRDefault="00D36C88" w:rsidP="00CB7C1C">
      <w:pPr>
        <w:pStyle w:val="ad"/>
        <w:numPr>
          <w:ilvl w:val="0"/>
          <w:numId w:val="21"/>
        </w:numPr>
        <w:spacing w:line="360" w:lineRule="auto"/>
        <w:ind w:left="0" w:firstLine="709"/>
        <w:jc w:val="both"/>
      </w:pPr>
      <w:r>
        <w:t>организация (</w:t>
      </w:r>
      <w:r>
        <w:rPr>
          <w:lang w:val="en-US"/>
        </w:rPr>
        <w:t>Site</w:t>
      </w:r>
      <w:r w:rsidRPr="00D36C88">
        <w:t>, площадка</w:t>
      </w:r>
      <w:r>
        <w:t xml:space="preserve">) – адресное пространство, предоставляемое </w:t>
      </w:r>
      <w:proofErr w:type="spellStart"/>
      <w:r>
        <w:t>интер</w:t>
      </w:r>
      <w:r>
        <w:t>е</w:t>
      </w:r>
      <w:r>
        <w:t>нет-провайдером</w:t>
      </w:r>
      <w:proofErr w:type="spellEnd"/>
      <w:r>
        <w:t xml:space="preserve"> конкретной организации,</w:t>
      </w:r>
    </w:p>
    <w:p w:rsidR="00D36C88" w:rsidRDefault="00D36C88" w:rsidP="00CB7C1C">
      <w:pPr>
        <w:pStyle w:val="ad"/>
        <w:numPr>
          <w:ilvl w:val="0"/>
          <w:numId w:val="21"/>
        </w:numPr>
        <w:spacing w:line="360" w:lineRule="auto"/>
        <w:ind w:left="0" w:firstLine="709"/>
        <w:jc w:val="both"/>
      </w:pPr>
      <w:r>
        <w:t>подсеть (</w:t>
      </w:r>
      <w:r>
        <w:rPr>
          <w:lang w:val="en-US"/>
        </w:rPr>
        <w:t>Subnet</w:t>
      </w:r>
      <w:r>
        <w:t>) – адресное пространство, которым располагает организация для создания 65536 подсетей,</w:t>
      </w:r>
    </w:p>
    <w:p w:rsidR="00D36C88" w:rsidRPr="006A67FB" w:rsidRDefault="00D36C88" w:rsidP="00CB7C1C">
      <w:pPr>
        <w:pStyle w:val="ad"/>
        <w:numPr>
          <w:ilvl w:val="0"/>
          <w:numId w:val="21"/>
        </w:numPr>
        <w:spacing w:line="360" w:lineRule="auto"/>
        <w:ind w:left="0" w:firstLine="709"/>
        <w:jc w:val="both"/>
      </w:pPr>
      <w:r>
        <w:t>идентификатор интерфейса (</w:t>
      </w:r>
      <w:r>
        <w:rPr>
          <w:lang w:val="en-US"/>
        </w:rPr>
        <w:t>Interface</w:t>
      </w:r>
      <w:r w:rsidRPr="00820A48">
        <w:t xml:space="preserve"> </w:t>
      </w:r>
      <w:r>
        <w:rPr>
          <w:lang w:val="en-US"/>
        </w:rPr>
        <w:t>Identifier</w:t>
      </w:r>
      <w:r>
        <w:t>)</w:t>
      </w:r>
      <w:r w:rsidRPr="00820A48">
        <w:t xml:space="preserve"> – </w:t>
      </w:r>
      <w:r>
        <w:t>уникальный идентификатор хо</w:t>
      </w:r>
      <w:r>
        <w:t>с</w:t>
      </w:r>
      <w:r>
        <w:t>та в локальной сети.</w:t>
      </w:r>
    </w:p>
    <w:p w:rsidR="003D3490" w:rsidRDefault="003D3490" w:rsidP="003D3490">
      <w:pPr>
        <w:ind w:firstLine="0"/>
        <w:jc w:val="center"/>
        <w:rPr>
          <w:lang w:val="en-US"/>
        </w:rPr>
      </w:pPr>
      <w:r>
        <w:object w:dxaOrig="11148" w:dyaOrig="860">
          <v:shape id="_x0000_i1055" type="#_x0000_t75" style="width:495.35pt;height:38.6pt" o:ole="">
            <v:imagedata r:id="rId70" o:title=""/>
          </v:shape>
          <o:OLEObject Type="Embed" ProgID="Visio.Drawing.11" ShapeID="_x0000_i1055" DrawAspect="Content" ObjectID="_1520768030" r:id="rId71"/>
        </w:object>
      </w:r>
    </w:p>
    <w:p w:rsidR="003D3490" w:rsidRDefault="003D3490" w:rsidP="003D3490">
      <w:pPr>
        <w:ind w:firstLine="0"/>
        <w:jc w:val="center"/>
      </w:pPr>
      <w:r w:rsidRPr="003D3490">
        <w:t>Рис. 31. Формат глобального</w:t>
      </w:r>
      <w:r>
        <w:t xml:space="preserve"> индивидуального</w:t>
      </w:r>
      <w:r w:rsidRPr="003D3490">
        <w:t xml:space="preserve"> </w:t>
      </w:r>
      <w:r>
        <w:rPr>
          <w:lang w:val="en-US"/>
        </w:rPr>
        <w:t>IP</w:t>
      </w:r>
      <w:r w:rsidRPr="003D3490">
        <w:t xml:space="preserve">-адреса </w:t>
      </w:r>
      <w:r>
        <w:t xml:space="preserve">протокола IP </w:t>
      </w:r>
      <w:r w:rsidRPr="003D3490">
        <w:t>версии 6</w:t>
      </w:r>
    </w:p>
    <w:p w:rsidR="00820A48" w:rsidRDefault="00820A48" w:rsidP="003D3490">
      <w:pPr>
        <w:ind w:firstLine="0"/>
        <w:jc w:val="center"/>
      </w:pPr>
    </w:p>
    <w:p w:rsidR="00820A48" w:rsidRDefault="00820A48" w:rsidP="00820A48">
      <w:pPr>
        <w:jc w:val="both"/>
      </w:pPr>
      <w:r>
        <w:t xml:space="preserve">На рис. 32 представлен формат локального </w:t>
      </w:r>
      <w:r w:rsidRPr="00820A48">
        <w:t>IP-</w:t>
      </w:r>
      <w:r>
        <w:t>адреса площадки протокола IP версии 6. Данный адрес состоит из четырех адресных пространств:</w:t>
      </w:r>
    </w:p>
    <w:p w:rsidR="00FA3BC3" w:rsidRDefault="00FA3BC3" w:rsidP="00CB7C1C">
      <w:pPr>
        <w:pStyle w:val="ad"/>
        <w:numPr>
          <w:ilvl w:val="0"/>
          <w:numId w:val="21"/>
        </w:numPr>
        <w:spacing w:line="360" w:lineRule="auto"/>
        <w:ind w:left="0" w:firstLine="709"/>
        <w:jc w:val="both"/>
      </w:pPr>
      <w:r w:rsidRPr="00CE1A60">
        <w:t>FD – префикс,</w:t>
      </w:r>
      <w:r>
        <w:t xml:space="preserve"> идентифицирующий</w:t>
      </w:r>
      <w:r w:rsidR="00CE1A60">
        <w:t xml:space="preserve"> локальный адрес площадки,</w:t>
      </w:r>
    </w:p>
    <w:p w:rsidR="00CE1A60" w:rsidRDefault="00CE1A60" w:rsidP="00CB7C1C">
      <w:pPr>
        <w:pStyle w:val="ad"/>
        <w:numPr>
          <w:ilvl w:val="0"/>
          <w:numId w:val="21"/>
        </w:numPr>
        <w:spacing w:line="360" w:lineRule="auto"/>
        <w:ind w:left="0" w:firstLine="709"/>
        <w:jc w:val="both"/>
      </w:pPr>
      <w:r>
        <w:t>идентификатор организации (</w:t>
      </w:r>
      <w:proofErr w:type="spellStart"/>
      <w:r>
        <w:t>Global</w:t>
      </w:r>
      <w:proofErr w:type="spellEnd"/>
      <w:r>
        <w:t xml:space="preserve"> ID, глобальный идентификатор) – адресное пространство, описывающее внутреннюю сеть организации,</w:t>
      </w:r>
    </w:p>
    <w:p w:rsidR="00CE1A60" w:rsidRDefault="00CE1A60" w:rsidP="00CB7C1C">
      <w:pPr>
        <w:pStyle w:val="ad"/>
        <w:numPr>
          <w:ilvl w:val="0"/>
          <w:numId w:val="21"/>
        </w:numPr>
        <w:spacing w:line="360" w:lineRule="auto"/>
        <w:ind w:left="0" w:firstLine="709"/>
        <w:jc w:val="both"/>
      </w:pPr>
      <w:r>
        <w:t>подсеть (</w:t>
      </w:r>
      <w:proofErr w:type="spellStart"/>
      <w:r w:rsidRPr="00CE1A60">
        <w:t>subnet</w:t>
      </w:r>
      <w:proofErr w:type="spellEnd"/>
      <w:r>
        <w:t>) – адресное пространство, описывающее подсеть в пределах вну</w:t>
      </w:r>
      <w:r>
        <w:t>т</w:t>
      </w:r>
      <w:r>
        <w:t>ренней сети организации,</w:t>
      </w:r>
    </w:p>
    <w:p w:rsidR="00CE1A60" w:rsidRPr="006A67FB" w:rsidRDefault="00CE1A60" w:rsidP="00CB7C1C">
      <w:pPr>
        <w:pStyle w:val="ad"/>
        <w:numPr>
          <w:ilvl w:val="0"/>
          <w:numId w:val="21"/>
        </w:numPr>
        <w:spacing w:line="360" w:lineRule="auto"/>
        <w:ind w:left="0" w:firstLine="709"/>
        <w:jc w:val="both"/>
      </w:pPr>
      <w:r>
        <w:t>идентификатор интерфейса (</w:t>
      </w:r>
      <w:proofErr w:type="spellStart"/>
      <w:r w:rsidRPr="00CE1A60">
        <w:t>Interface</w:t>
      </w:r>
      <w:proofErr w:type="spellEnd"/>
      <w:r w:rsidRPr="00820A48">
        <w:t xml:space="preserve"> </w:t>
      </w:r>
      <w:proofErr w:type="spellStart"/>
      <w:r w:rsidRPr="00CE1A60">
        <w:t>Identifier</w:t>
      </w:r>
      <w:proofErr w:type="spellEnd"/>
      <w:r>
        <w:t>)</w:t>
      </w:r>
      <w:r w:rsidRPr="00820A48">
        <w:t xml:space="preserve"> – </w:t>
      </w:r>
      <w:r>
        <w:t>уникальный идентификатор хо</w:t>
      </w:r>
      <w:r>
        <w:t>с</w:t>
      </w:r>
      <w:r>
        <w:t>та в локальной сети.</w:t>
      </w:r>
    </w:p>
    <w:p w:rsidR="00820A48" w:rsidRDefault="00820A48" w:rsidP="00820A48">
      <w:pPr>
        <w:ind w:firstLine="0"/>
        <w:jc w:val="center"/>
      </w:pPr>
      <w:r>
        <w:object w:dxaOrig="11441" w:dyaOrig="860">
          <v:shape id="_x0000_i1056" type="#_x0000_t75" style="width:495.35pt;height:37.45pt" o:ole="">
            <v:imagedata r:id="rId72" o:title=""/>
          </v:shape>
          <o:OLEObject Type="Embed" ProgID="Visio.Drawing.11" ShapeID="_x0000_i1056" DrawAspect="Content" ObjectID="_1520768031" r:id="rId73"/>
        </w:object>
      </w:r>
    </w:p>
    <w:p w:rsidR="00820A48" w:rsidRDefault="00820A48" w:rsidP="00820A48">
      <w:pPr>
        <w:ind w:firstLine="0"/>
        <w:jc w:val="center"/>
      </w:pPr>
      <w:r>
        <w:t>Рис. 32. Формат локального IP-адреса площадки протокола IP версии 6</w:t>
      </w:r>
    </w:p>
    <w:p w:rsidR="00CE1A60" w:rsidRDefault="00CE1A60" w:rsidP="00820A48">
      <w:pPr>
        <w:ind w:firstLine="0"/>
        <w:jc w:val="center"/>
      </w:pPr>
    </w:p>
    <w:p w:rsidR="00CE1A60" w:rsidRDefault="00CE1A60" w:rsidP="00CE1A60">
      <w:pPr>
        <w:jc w:val="both"/>
      </w:pPr>
      <w:r>
        <w:t xml:space="preserve">На рис. 33 представлен формат локального </w:t>
      </w:r>
      <w:r w:rsidRPr="00820A48">
        <w:t>IP-</w:t>
      </w:r>
      <w:r>
        <w:t>адреса канала протокола IP версии 6. Да</w:t>
      </w:r>
      <w:r>
        <w:t>н</w:t>
      </w:r>
      <w:r>
        <w:t>ный адрес состоит из трех адресных пространств:</w:t>
      </w:r>
    </w:p>
    <w:p w:rsidR="00CE1A60" w:rsidRDefault="00CE1A60" w:rsidP="00CB7C1C">
      <w:pPr>
        <w:pStyle w:val="ad"/>
        <w:numPr>
          <w:ilvl w:val="0"/>
          <w:numId w:val="21"/>
        </w:numPr>
        <w:spacing w:line="360" w:lineRule="auto"/>
        <w:ind w:left="0" w:firstLine="709"/>
        <w:jc w:val="both"/>
      </w:pPr>
      <w:r w:rsidRPr="00CE1A60">
        <w:lastRenderedPageBreak/>
        <w:t>F</w:t>
      </w:r>
      <w:r>
        <w:rPr>
          <w:lang w:val="en-US"/>
        </w:rPr>
        <w:t>E</w:t>
      </w:r>
      <w:r w:rsidRPr="00CE1A60">
        <w:t>80 – префикс,</w:t>
      </w:r>
      <w:r>
        <w:t xml:space="preserve"> идентифицирующий локальный адрес канала,</w:t>
      </w:r>
    </w:p>
    <w:p w:rsidR="00CE1A60" w:rsidRDefault="00CE1A60" w:rsidP="00CB7C1C">
      <w:pPr>
        <w:pStyle w:val="ad"/>
        <w:numPr>
          <w:ilvl w:val="0"/>
          <w:numId w:val="21"/>
        </w:numPr>
        <w:spacing w:line="360" w:lineRule="auto"/>
        <w:ind w:left="0" w:firstLine="709"/>
        <w:jc w:val="both"/>
      </w:pPr>
      <w:r>
        <w:t xml:space="preserve">0 – </w:t>
      </w:r>
      <w:proofErr w:type="gramStart"/>
      <w:r>
        <w:t>адресное пространство, выраженное нулями и занимающее 54 бита</w:t>
      </w:r>
      <w:proofErr w:type="gramEnd"/>
      <w:r>
        <w:t>, поскольку данный тип адреса не маршрутизируется за пределы локальной сети,</w:t>
      </w:r>
    </w:p>
    <w:p w:rsidR="00CE1A60" w:rsidRDefault="00CE1A60" w:rsidP="00CB7C1C">
      <w:pPr>
        <w:pStyle w:val="ad"/>
        <w:numPr>
          <w:ilvl w:val="0"/>
          <w:numId w:val="21"/>
        </w:numPr>
        <w:spacing w:line="360" w:lineRule="auto"/>
        <w:ind w:left="0" w:firstLine="709"/>
        <w:jc w:val="both"/>
      </w:pPr>
      <w:r>
        <w:t>идентификатор интерфейса (</w:t>
      </w:r>
      <w:proofErr w:type="spellStart"/>
      <w:r w:rsidRPr="00CE1A60">
        <w:t>Interface</w:t>
      </w:r>
      <w:proofErr w:type="spellEnd"/>
      <w:r w:rsidRPr="00820A48">
        <w:t xml:space="preserve"> </w:t>
      </w:r>
      <w:proofErr w:type="spellStart"/>
      <w:r w:rsidRPr="00CE1A60">
        <w:t>Identifier</w:t>
      </w:r>
      <w:proofErr w:type="spellEnd"/>
      <w:r>
        <w:t>)</w:t>
      </w:r>
      <w:r w:rsidRPr="00820A48">
        <w:t xml:space="preserve"> – </w:t>
      </w:r>
      <w:r>
        <w:t>уникальный идентификатор хо</w:t>
      </w:r>
      <w:r>
        <w:t>с</w:t>
      </w:r>
      <w:r>
        <w:t>та в локальной сети.</w:t>
      </w:r>
    </w:p>
    <w:p w:rsidR="00CE1A60" w:rsidRDefault="00CE1A60" w:rsidP="00CE1A60">
      <w:pPr>
        <w:ind w:firstLine="0"/>
        <w:jc w:val="center"/>
      </w:pPr>
      <w:r>
        <w:object w:dxaOrig="11364" w:dyaOrig="870">
          <v:shape id="_x0000_i1057" type="#_x0000_t75" style="width:495.35pt;height:38.6pt" o:ole="">
            <v:imagedata r:id="rId74" o:title=""/>
          </v:shape>
          <o:OLEObject Type="Embed" ProgID="Visio.Drawing.11" ShapeID="_x0000_i1057" DrawAspect="Content" ObjectID="_1520768032" r:id="rId75"/>
        </w:object>
      </w:r>
    </w:p>
    <w:p w:rsidR="00CE1A60" w:rsidRDefault="00CE1A60" w:rsidP="00CE1A60">
      <w:pPr>
        <w:ind w:firstLine="0"/>
        <w:jc w:val="center"/>
      </w:pPr>
      <w:r>
        <w:t>Рис. 33. Формат локального IP-адреса канала протокола IP версии 6</w:t>
      </w:r>
    </w:p>
    <w:p w:rsidR="001D6A64" w:rsidRDefault="001D6A64" w:rsidP="00CE1A60">
      <w:pPr>
        <w:ind w:firstLine="0"/>
        <w:jc w:val="center"/>
      </w:pPr>
    </w:p>
    <w:p w:rsidR="001D6A64" w:rsidRDefault="001D6A64" w:rsidP="00CB7C1C">
      <w:pPr>
        <w:pStyle w:val="2"/>
        <w:numPr>
          <w:ilvl w:val="1"/>
          <w:numId w:val="22"/>
        </w:numPr>
        <w:spacing w:before="0" w:after="0"/>
        <w:rPr>
          <w:rFonts w:eastAsia="Calibri"/>
          <w:sz w:val="24"/>
          <w:szCs w:val="24"/>
          <w:lang w:val="en-US"/>
        </w:rPr>
      </w:pPr>
      <w:bookmarkStart w:id="40" w:name="_Toc446998977"/>
      <w:r w:rsidRPr="001D6A64">
        <w:rPr>
          <w:rFonts w:eastAsia="Calibri"/>
          <w:sz w:val="24"/>
          <w:szCs w:val="24"/>
        </w:rPr>
        <w:t>Формирование IP-адреса</w:t>
      </w:r>
      <w:bookmarkEnd w:id="40"/>
    </w:p>
    <w:p w:rsidR="00D60124" w:rsidRDefault="00262407" w:rsidP="00E201A2">
      <w:pPr>
        <w:jc w:val="both"/>
      </w:pPr>
      <w:r>
        <w:t>I</w:t>
      </w:r>
      <w:r w:rsidRPr="00E201A2">
        <w:t>P</w:t>
      </w:r>
      <w:r w:rsidR="00D60124">
        <w:t xml:space="preserve">-адрес (версия </w:t>
      </w:r>
      <w:r w:rsidR="00D60124" w:rsidRPr="00D60124">
        <w:t>6</w:t>
      </w:r>
      <w:r w:rsidR="00D60124">
        <w:t>) устройство может получить</w:t>
      </w:r>
    </w:p>
    <w:p w:rsidR="00D60124" w:rsidRDefault="00D60124" w:rsidP="00CB7C1C">
      <w:pPr>
        <w:pStyle w:val="ad"/>
        <w:numPr>
          <w:ilvl w:val="0"/>
          <w:numId w:val="21"/>
        </w:numPr>
        <w:spacing w:line="360" w:lineRule="auto"/>
        <w:ind w:left="0" w:firstLine="709"/>
        <w:jc w:val="both"/>
      </w:pPr>
      <w:r>
        <w:t>путем ручной настройки на устройстве администратором сети;</w:t>
      </w:r>
    </w:p>
    <w:p w:rsidR="00D60124" w:rsidRDefault="00D60124" w:rsidP="00CB7C1C">
      <w:pPr>
        <w:pStyle w:val="ad"/>
        <w:numPr>
          <w:ilvl w:val="0"/>
          <w:numId w:val="21"/>
        </w:numPr>
        <w:spacing w:line="360" w:lineRule="auto"/>
        <w:ind w:left="0" w:firstLine="709"/>
        <w:jc w:val="both"/>
      </w:pPr>
      <w:r>
        <w:t xml:space="preserve">путем автоматического получения </w:t>
      </w:r>
      <w:r w:rsidRPr="00AD2C98">
        <w:t xml:space="preserve">от специализированного сервера – </w:t>
      </w:r>
      <w:r w:rsidRPr="00E201A2">
        <w:t>DHCP</w:t>
      </w:r>
      <w:r w:rsidRPr="00AD2C98">
        <w:t>-</w:t>
      </w:r>
      <w:r>
        <w:t>сервер (</w:t>
      </w:r>
      <w:r>
        <w:rPr>
          <w:lang w:val="en-US"/>
        </w:rPr>
        <w:t>Dynamic</w:t>
      </w:r>
      <w:r w:rsidRPr="0081528C">
        <w:t xml:space="preserve"> </w:t>
      </w:r>
      <w:r>
        <w:rPr>
          <w:lang w:val="en-US"/>
        </w:rPr>
        <w:t>Host</w:t>
      </w:r>
      <w:r w:rsidRPr="0081528C">
        <w:t xml:space="preserve"> </w:t>
      </w:r>
      <w:r>
        <w:rPr>
          <w:lang w:val="en-US"/>
        </w:rPr>
        <w:t>Configuration</w:t>
      </w:r>
      <w:r w:rsidRPr="0081528C">
        <w:t xml:space="preserve"> </w:t>
      </w:r>
      <w:r>
        <w:rPr>
          <w:lang w:val="en-US"/>
        </w:rPr>
        <w:t>Protocol</w:t>
      </w:r>
      <w:r w:rsidRPr="0081528C">
        <w:t xml:space="preserve"> – протокол динамического конфигурирования хо</w:t>
      </w:r>
      <w:r w:rsidRPr="0081528C">
        <w:t>с</w:t>
      </w:r>
      <w:r w:rsidRPr="0081528C">
        <w:t>тов</w:t>
      </w:r>
      <w:r>
        <w:t>);</w:t>
      </w:r>
    </w:p>
    <w:p w:rsidR="00D60124" w:rsidRDefault="00D60124" w:rsidP="00CB7C1C">
      <w:pPr>
        <w:pStyle w:val="ad"/>
        <w:numPr>
          <w:ilvl w:val="0"/>
          <w:numId w:val="20"/>
        </w:numPr>
        <w:ind w:left="0" w:firstLine="709"/>
        <w:jc w:val="both"/>
      </w:pPr>
      <w:r>
        <w:t>путем автоконфигурации (новый функционал по сравнению с протоколом IP ве</w:t>
      </w:r>
      <w:r>
        <w:t>р</w:t>
      </w:r>
      <w:r>
        <w:t>сии 4).</w:t>
      </w:r>
    </w:p>
    <w:p w:rsidR="00D60124" w:rsidRPr="00262407" w:rsidRDefault="00262407" w:rsidP="00D60124">
      <w:pPr>
        <w:jc w:val="both"/>
      </w:pPr>
      <w:r w:rsidRPr="00262407">
        <w:t xml:space="preserve">Выбор технологии, на основании которой устройство </w:t>
      </w:r>
      <w:proofErr w:type="gramStart"/>
      <w:r w:rsidRPr="00262407">
        <w:t xml:space="preserve">получает </w:t>
      </w:r>
      <w:r w:rsidRPr="00E201A2">
        <w:t>IP</w:t>
      </w:r>
      <w:r w:rsidRPr="00262407">
        <w:t>-адрес зависит</w:t>
      </w:r>
      <w:proofErr w:type="gramEnd"/>
      <w:r w:rsidRPr="00262407">
        <w:t xml:space="preserve"> от того, необходимо ли сохранение полученных настроек</w:t>
      </w:r>
      <w:r>
        <w:t>. Если подобное условие необходимо выпо</w:t>
      </w:r>
      <w:r>
        <w:t>л</w:t>
      </w:r>
      <w:r>
        <w:t xml:space="preserve">нить, необходимо </w:t>
      </w:r>
      <w:proofErr w:type="gramStart"/>
      <w:r>
        <w:t>применение</w:t>
      </w:r>
      <w:proofErr w:type="gramEnd"/>
      <w:r>
        <w:t xml:space="preserve"> либо протокола DHCP версии 6, либо ручной настройки. В пр</w:t>
      </w:r>
      <w:r>
        <w:t>о</w:t>
      </w:r>
      <w:r>
        <w:t>тивном случае, допустимо использование функции автоконфигурации.</w:t>
      </w:r>
    </w:p>
    <w:p w:rsidR="00D60124" w:rsidRDefault="003B0AFE" w:rsidP="00E201A2">
      <w:pPr>
        <w:jc w:val="both"/>
      </w:pPr>
      <w:r>
        <w:t>Протокол DHCP версии 6 не значительно отличается от предшественника (DHCP версии 4). Основное отличие, которое вытекает из типов адресов, используемых в протоколе IP версии 6, заключается в применении не широковещательной рассылки, а групповой на DHCP-сервера.</w:t>
      </w:r>
    </w:p>
    <w:p w:rsidR="003B0AFE" w:rsidRDefault="00E201A2" w:rsidP="00E201A2">
      <w:pPr>
        <w:jc w:val="both"/>
      </w:pPr>
      <w:r>
        <w:t>Функция автоконфигурации позволяет автоматически настроить как локальный адрес канала, так и локальный адрес площадки на устройстве.</w:t>
      </w:r>
    </w:p>
    <w:p w:rsidR="00E201A2" w:rsidRDefault="00E201A2" w:rsidP="00E201A2">
      <w:pPr>
        <w:jc w:val="both"/>
      </w:pPr>
      <w:r>
        <w:t>Локальный адрес канала в своем составе имеет только один неопределенный параметр для устройства, только подключившегося к сети – идентификатор интерфейса. Для автоматич</w:t>
      </w:r>
      <w:r>
        <w:t>е</w:t>
      </w:r>
      <w:r>
        <w:t xml:space="preserve">ской генерации данного параметра применяется модификация </w:t>
      </w:r>
      <w:r w:rsidRPr="00E201A2">
        <w:t>EUI-64 (</w:t>
      </w:r>
      <w:proofErr w:type="spellStart"/>
      <w:r w:rsidRPr="00E201A2">
        <w:t>Extended</w:t>
      </w:r>
      <w:proofErr w:type="spellEnd"/>
      <w:r w:rsidRPr="00E201A2">
        <w:t xml:space="preserve"> </w:t>
      </w:r>
      <w:proofErr w:type="spellStart"/>
      <w:r w:rsidRPr="00E201A2">
        <w:t>Unique</w:t>
      </w:r>
      <w:proofErr w:type="spellEnd"/>
      <w:r w:rsidRPr="00E201A2">
        <w:t xml:space="preserve"> </w:t>
      </w:r>
      <w:proofErr w:type="spellStart"/>
      <w:r w:rsidRPr="00E201A2">
        <w:t>Identifier</w:t>
      </w:r>
      <w:proofErr w:type="spellEnd"/>
      <w:r>
        <w:t>, расширенный уникальный идентификатор).</w:t>
      </w:r>
      <w:r w:rsidR="002413FE">
        <w:t xml:space="preserve"> Данная модификация заключается </w:t>
      </w:r>
      <w:proofErr w:type="gramStart"/>
      <w:r w:rsidR="002413FE">
        <w:t>в</w:t>
      </w:r>
      <w:proofErr w:type="gramEnd"/>
    </w:p>
    <w:p w:rsidR="002413FE" w:rsidRDefault="002413FE" w:rsidP="00CB7C1C">
      <w:pPr>
        <w:pStyle w:val="ad"/>
        <w:numPr>
          <w:ilvl w:val="0"/>
          <w:numId w:val="25"/>
        </w:numPr>
        <w:spacing w:line="360" w:lineRule="auto"/>
        <w:jc w:val="both"/>
      </w:pPr>
      <w:r>
        <w:t>в добавлении между двумя составляющими MAC-адреса устройства вставки FFFE,</w:t>
      </w:r>
    </w:p>
    <w:p w:rsidR="002413FE" w:rsidRDefault="002413FE" w:rsidP="00CB7C1C">
      <w:pPr>
        <w:pStyle w:val="ad"/>
        <w:numPr>
          <w:ilvl w:val="0"/>
          <w:numId w:val="25"/>
        </w:numPr>
        <w:spacing w:line="360" w:lineRule="auto"/>
        <w:jc w:val="both"/>
      </w:pPr>
      <w:proofErr w:type="gramStart"/>
      <w:r>
        <w:t>инвертировании</w:t>
      </w:r>
      <w:proofErr w:type="gramEnd"/>
      <w:r>
        <w:t xml:space="preserve"> бита </w:t>
      </w:r>
      <w:r>
        <w:rPr>
          <w:lang w:val="en-US"/>
        </w:rPr>
        <w:t>U</w:t>
      </w:r>
      <w:r w:rsidRPr="002413FE">
        <w:t>/</w:t>
      </w:r>
      <w:r>
        <w:rPr>
          <w:lang w:val="en-US"/>
        </w:rPr>
        <w:t>L</w:t>
      </w:r>
      <w:r w:rsidRPr="002413FE">
        <w:t xml:space="preserve"> (</w:t>
      </w:r>
      <w:r>
        <w:t>локально-администрируемый адрес</w:t>
      </w:r>
      <w:r w:rsidRPr="002413FE">
        <w:t>)</w:t>
      </w:r>
      <w:r>
        <w:t>.</w:t>
      </w:r>
    </w:p>
    <w:p w:rsidR="002413FE" w:rsidRDefault="002413FE" w:rsidP="002413FE">
      <w:pPr>
        <w:jc w:val="both"/>
      </w:pPr>
      <w:r>
        <w:t>Таким образом, в силу уникальности MAC-адреса устройства генерируется локальный адрес канала, так как префикс сети заранее известен (рис. 33).</w:t>
      </w:r>
    </w:p>
    <w:p w:rsidR="002413FE" w:rsidRDefault="00D46837" w:rsidP="002413FE">
      <w:pPr>
        <w:jc w:val="both"/>
      </w:pPr>
      <w:proofErr w:type="spellStart"/>
      <w:r>
        <w:lastRenderedPageBreak/>
        <w:t>Автокофигурация</w:t>
      </w:r>
      <w:proofErr w:type="spellEnd"/>
      <w:r>
        <w:t xml:space="preserve"> также позволяет автоматически настроить локальный адрес площадке на устройстве, адрес шлюза по-умолчанию, адрес DNS-сервера и многих других параметров. Данный функционал реализовывается за счет отправки </w:t>
      </w:r>
      <w:r>
        <w:rPr>
          <w:lang w:val="en-US"/>
        </w:rPr>
        <w:t>ICMP</w:t>
      </w:r>
      <w:r w:rsidRPr="00D46837">
        <w:t xml:space="preserve"> версии 6 </w:t>
      </w:r>
      <w:r>
        <w:t>сообщения (</w:t>
      </w:r>
      <w:proofErr w:type="spellStart"/>
      <w:r w:rsidRPr="00D46837">
        <w:t>Router</w:t>
      </w:r>
      <w:proofErr w:type="spellEnd"/>
      <w:r w:rsidRPr="00D46837">
        <w:t xml:space="preserve"> </w:t>
      </w:r>
      <w:proofErr w:type="spellStart"/>
      <w:r w:rsidRPr="00D46837">
        <w:t>Solicitation</w:t>
      </w:r>
      <w:proofErr w:type="spellEnd"/>
      <w:r>
        <w:t xml:space="preserve">) на групповой адрес </w:t>
      </w:r>
      <w:r w:rsidR="004D2D03">
        <w:t>маршрутизаторов</w:t>
      </w:r>
      <w:r>
        <w:t>. Маршрутизатор в ответ на получение данн</w:t>
      </w:r>
      <w:r>
        <w:t>о</w:t>
      </w:r>
      <w:r>
        <w:t xml:space="preserve">го сообщения ответит ICMP сообщением </w:t>
      </w:r>
      <w:proofErr w:type="spellStart"/>
      <w:r w:rsidRPr="00D46837">
        <w:t>Router</w:t>
      </w:r>
      <w:proofErr w:type="spellEnd"/>
      <w:r w:rsidRPr="00D46837">
        <w:t xml:space="preserve"> </w:t>
      </w:r>
      <w:proofErr w:type="spellStart"/>
      <w:r w:rsidRPr="00D46837">
        <w:t>Advertisement</w:t>
      </w:r>
      <w:proofErr w:type="spellEnd"/>
      <w:r>
        <w:t>, содержащим префикс сети, в которой находится устройство и множество параметров, необходимых для маршрутизирования адреса устройства за пределы локальной сети (в пределах внутренней сети).</w:t>
      </w:r>
    </w:p>
    <w:p w:rsidR="0065191E" w:rsidRDefault="0065191E" w:rsidP="0065191E">
      <w:pPr>
        <w:pStyle w:val="1"/>
        <w:numPr>
          <w:ilvl w:val="0"/>
          <w:numId w:val="15"/>
        </w:numPr>
        <w:spacing w:before="120"/>
      </w:pPr>
      <w:bookmarkStart w:id="41" w:name="_Toc446998978"/>
      <w:r>
        <w:t>Маршрутизация</w:t>
      </w:r>
      <w:bookmarkEnd w:id="41"/>
    </w:p>
    <w:p w:rsidR="0065191E" w:rsidRDefault="0065191E" w:rsidP="00CB7C1C">
      <w:pPr>
        <w:pStyle w:val="2"/>
        <w:numPr>
          <w:ilvl w:val="1"/>
          <w:numId w:val="26"/>
        </w:numPr>
        <w:spacing w:before="0" w:after="0"/>
        <w:rPr>
          <w:rFonts w:eastAsia="Calibri"/>
          <w:sz w:val="24"/>
          <w:szCs w:val="24"/>
        </w:rPr>
      </w:pPr>
      <w:bookmarkStart w:id="42" w:name="_Toc446998979"/>
      <w:r w:rsidRPr="0065191E">
        <w:rPr>
          <w:rFonts w:eastAsia="Calibri"/>
          <w:sz w:val="24"/>
          <w:szCs w:val="24"/>
        </w:rPr>
        <w:t>Введение в маршрутизацию</w:t>
      </w:r>
      <w:bookmarkEnd w:id="42"/>
    </w:p>
    <w:p w:rsidR="00BD5124" w:rsidRDefault="00BD5124" w:rsidP="00EE64D9">
      <w:pPr>
        <w:jc w:val="both"/>
      </w:pPr>
      <w:r>
        <w:t>Основной задачей сетевого уровня стека протоколов TCP/IP является маршрутизиров</w:t>
      </w:r>
      <w:r>
        <w:t>а</w:t>
      </w:r>
      <w:r>
        <w:t>ние пакетов между сетями географически удаленными друг от друга.</w:t>
      </w:r>
    </w:p>
    <w:p w:rsidR="004D2D03" w:rsidRDefault="004D2D03" w:rsidP="004D2D03">
      <w:pPr>
        <w:jc w:val="both"/>
      </w:pPr>
      <w:r>
        <w:t>Возникает вопрос причины подобной необходимости при наличии адресации уже на к</w:t>
      </w:r>
      <w:r>
        <w:t>а</w:t>
      </w:r>
      <w:r>
        <w:t>нальном уровне. Причина заключается в том, что априори устройство, функционирующее в с</w:t>
      </w:r>
      <w:r>
        <w:t>е</w:t>
      </w:r>
      <w:r>
        <w:t xml:space="preserve">ти, не имеет информации о </w:t>
      </w:r>
      <w:r>
        <w:rPr>
          <w:lang w:val="en-US"/>
        </w:rPr>
        <w:t>MAC</w:t>
      </w:r>
      <w:r>
        <w:t>-адресах других устройств. Данное знание появляется посре</w:t>
      </w:r>
      <w:r>
        <w:t>д</w:t>
      </w:r>
      <w:r>
        <w:t xml:space="preserve">ствам изучения сети (на основе функционирования протокола сетевого уровня </w:t>
      </w:r>
      <w:r>
        <w:rPr>
          <w:lang w:val="en-US"/>
        </w:rPr>
        <w:t>Address</w:t>
      </w:r>
      <w:r w:rsidRPr="005F0E2B">
        <w:t xml:space="preserve"> </w:t>
      </w:r>
      <w:r>
        <w:rPr>
          <w:lang w:val="en-US"/>
        </w:rPr>
        <w:t>Resol</w:t>
      </w:r>
      <w:r>
        <w:rPr>
          <w:lang w:val="en-US"/>
        </w:rPr>
        <w:t>u</w:t>
      </w:r>
      <w:r>
        <w:rPr>
          <w:lang w:val="en-US"/>
        </w:rPr>
        <w:t>tion</w:t>
      </w:r>
      <w:r w:rsidRPr="005F0E2B">
        <w:t xml:space="preserve"> </w:t>
      </w:r>
      <w:r>
        <w:rPr>
          <w:lang w:val="en-US"/>
        </w:rPr>
        <w:t>Protocol</w:t>
      </w:r>
      <w:r w:rsidRPr="005F0E2B">
        <w:t xml:space="preserve">, </w:t>
      </w:r>
      <w:r>
        <w:rPr>
          <w:lang w:val="en-US"/>
        </w:rPr>
        <w:t>ARP</w:t>
      </w:r>
      <w:r w:rsidRPr="005F0E2B">
        <w:t xml:space="preserve">, </w:t>
      </w:r>
      <w:r>
        <w:t>протокола разрешения адресов). Суть данного изучения заключается в пол</w:t>
      </w:r>
      <w:r>
        <w:t>у</w:t>
      </w:r>
      <w:r>
        <w:t xml:space="preserve">чении ответа на посланный широковещательный (на канальном уровне) запрос о том, у какого устройства какой </w:t>
      </w:r>
      <w:r>
        <w:rPr>
          <w:lang w:val="en-US"/>
        </w:rPr>
        <w:t>MAC</w:t>
      </w:r>
      <w:r w:rsidRPr="005F0E2B">
        <w:t>-</w:t>
      </w:r>
      <w:r>
        <w:t>адрес.</w:t>
      </w:r>
    </w:p>
    <w:p w:rsidR="004D2D03" w:rsidRDefault="004D2D03" w:rsidP="004D2D03">
      <w:pPr>
        <w:jc w:val="both"/>
      </w:pPr>
      <w:r>
        <w:t>Далее необходимо рассмот</w:t>
      </w:r>
      <w:r w:rsidR="001A4ED5">
        <w:t xml:space="preserve">реть два типа топологии: один – локальная сеть, состоящая из одной сети </w:t>
      </w:r>
      <w:r w:rsidR="001A4ED5" w:rsidRPr="00B5618D">
        <w:t>(рис. 34а), другой – локальная сеть, состоящая из нескольких сетей/подсетей (рис. 34б).</w:t>
      </w:r>
    </w:p>
    <w:p w:rsidR="00B5618D" w:rsidRDefault="00B5618D" w:rsidP="00B5618D">
      <w:pPr>
        <w:ind w:firstLine="0"/>
        <w:jc w:val="center"/>
      </w:pPr>
      <w:r>
        <w:object w:dxaOrig="11508" w:dyaOrig="2999">
          <v:shape id="_x0000_i1058" type="#_x0000_t75" style="width:467.7pt;height:121.55pt" o:ole="">
            <v:imagedata r:id="rId76" o:title=""/>
          </v:shape>
          <o:OLEObject Type="Embed" ProgID="Visio.Drawing.11" ShapeID="_x0000_i1058" DrawAspect="Content" ObjectID="_1520768033" r:id="rId77"/>
        </w:object>
      </w:r>
    </w:p>
    <w:p w:rsidR="00B5618D" w:rsidRDefault="00B5618D" w:rsidP="00B5618D">
      <w:pPr>
        <w:ind w:firstLine="0"/>
        <w:jc w:val="center"/>
      </w:pPr>
      <w:r>
        <w:t>Рис. 34. Топологии сети</w:t>
      </w:r>
    </w:p>
    <w:p w:rsidR="00B5618D" w:rsidRDefault="00B5618D" w:rsidP="00B5618D">
      <w:pPr>
        <w:ind w:firstLine="0"/>
        <w:jc w:val="center"/>
      </w:pPr>
    </w:p>
    <w:p w:rsidR="001A4ED5" w:rsidRDefault="001A4ED5" w:rsidP="004D2D03">
      <w:pPr>
        <w:jc w:val="both"/>
      </w:pPr>
      <w:proofErr w:type="gramStart"/>
      <w:r>
        <w:t>Отличие данных топологий заключается в том, что в первом случае сетевым устройс</w:t>
      </w:r>
      <w:r>
        <w:t>т</w:t>
      </w:r>
      <w:r>
        <w:t xml:space="preserve">вом, соединяющим конечные устройства, обменивающиеся запросами о </w:t>
      </w:r>
      <w:r>
        <w:rPr>
          <w:lang w:val="en-US"/>
        </w:rPr>
        <w:t>MAC</w:t>
      </w:r>
      <w:r>
        <w:t xml:space="preserve">-адресах, является коммутатор (или любое другое устройство не выше второго уровня модели </w:t>
      </w:r>
      <w:r>
        <w:rPr>
          <w:lang w:val="en-US"/>
        </w:rPr>
        <w:t>OSI</w:t>
      </w:r>
      <w:r w:rsidRPr="005F0E2B">
        <w:t>/</w:t>
      </w:r>
      <w:r>
        <w:rPr>
          <w:lang w:val="en-US"/>
        </w:rPr>
        <w:t>ISO</w:t>
      </w:r>
      <w:r>
        <w:t>), распр</w:t>
      </w:r>
      <w:r>
        <w:t>о</w:t>
      </w:r>
      <w:r>
        <w:t xml:space="preserve">страняющий широковещательные кадры, а во-втором, - маршрутизатор, устройство третьего уровня модели </w:t>
      </w:r>
      <w:r>
        <w:rPr>
          <w:lang w:val="en-US"/>
        </w:rPr>
        <w:t>OSI</w:t>
      </w:r>
      <w:r w:rsidRPr="005F0E2B">
        <w:t>/</w:t>
      </w:r>
      <w:r>
        <w:rPr>
          <w:lang w:val="en-US"/>
        </w:rPr>
        <w:t>ISO</w:t>
      </w:r>
      <w:r>
        <w:t>, ограничивающее широковещательные домены, а, следовательно, п</w:t>
      </w:r>
      <w:r>
        <w:t>о</w:t>
      </w:r>
      <w:r>
        <w:lastRenderedPageBreak/>
        <w:t>давляющее всякую широковещательную рассылку как на канальном, так и на сетевом</w:t>
      </w:r>
      <w:proofErr w:type="gramEnd"/>
      <w:r>
        <w:t xml:space="preserve"> </w:t>
      </w:r>
      <w:proofErr w:type="gramStart"/>
      <w:r>
        <w:t>уровнях</w:t>
      </w:r>
      <w:proofErr w:type="gramEnd"/>
      <w:r>
        <w:t xml:space="preserve">. Следовательно, запросы на получение информации о </w:t>
      </w:r>
      <w:r>
        <w:rPr>
          <w:lang w:val="en-US"/>
        </w:rPr>
        <w:t>MAC</w:t>
      </w:r>
      <w:r>
        <w:t>-адресах устройств не могут быть доставлены до адресата</w:t>
      </w:r>
      <w:r w:rsidR="00940260">
        <w:t xml:space="preserve"> (протокол, предназначенный для разрешения </w:t>
      </w:r>
      <w:r w:rsidR="00940260">
        <w:rPr>
          <w:lang w:val="en-US"/>
        </w:rPr>
        <w:t>IP</w:t>
      </w:r>
      <w:r w:rsidR="00940260" w:rsidRPr="00E522F7">
        <w:t>-</w:t>
      </w:r>
      <w:r w:rsidR="00940260">
        <w:t xml:space="preserve">адреса в </w:t>
      </w:r>
      <w:r w:rsidR="00940260">
        <w:rPr>
          <w:lang w:val="en-US"/>
        </w:rPr>
        <w:t>MAC</w:t>
      </w:r>
      <w:r w:rsidR="00940260">
        <w:t xml:space="preserve">-адрес, называется </w:t>
      </w:r>
      <w:r w:rsidR="00940260">
        <w:rPr>
          <w:lang w:val="en-US"/>
        </w:rPr>
        <w:t>ARP</w:t>
      </w:r>
      <w:r w:rsidR="00940260">
        <w:t xml:space="preserve">, </w:t>
      </w:r>
      <w:r w:rsidR="00940260">
        <w:rPr>
          <w:lang w:val="en-US"/>
        </w:rPr>
        <w:t>Address</w:t>
      </w:r>
      <w:r w:rsidR="00940260" w:rsidRPr="00E522F7">
        <w:t xml:space="preserve"> </w:t>
      </w:r>
      <w:r w:rsidR="00940260">
        <w:rPr>
          <w:lang w:val="en-US"/>
        </w:rPr>
        <w:t>Resolution</w:t>
      </w:r>
      <w:r w:rsidR="00940260" w:rsidRPr="00E522F7">
        <w:t xml:space="preserve"> </w:t>
      </w:r>
      <w:r w:rsidR="00940260">
        <w:rPr>
          <w:lang w:val="en-US"/>
        </w:rPr>
        <w:t>Protocol</w:t>
      </w:r>
      <w:r w:rsidR="00940260">
        <w:t>)</w:t>
      </w:r>
      <w:r>
        <w:t>.</w:t>
      </w:r>
    </w:p>
    <w:p w:rsidR="001A4ED5" w:rsidRDefault="001A4ED5" w:rsidP="004D2D03">
      <w:pPr>
        <w:jc w:val="both"/>
      </w:pPr>
      <w:r>
        <w:t>Отсюда вытекает необходимость более глобальной адресации устройств на сетевом уровне. А, следовательно, и необходимость предоставления информации о местонахождении устройств с конкретными адресами. Но первоначально ставится вопрос о местонахождении с</w:t>
      </w:r>
      <w:r>
        <w:t>е</w:t>
      </w:r>
      <w:r>
        <w:t>ти, в которой находится адресат (как местонахождение улицы, на кот</w:t>
      </w:r>
      <w:r w:rsidR="00D936E9">
        <w:t>орой расположен жилой дом). В этом и заключается задача маршрутизации: распространение информации о местонах</w:t>
      </w:r>
      <w:r w:rsidR="00D936E9">
        <w:t>о</w:t>
      </w:r>
      <w:r w:rsidR="00D936E9">
        <w:t>ждении сетей, а, следовательно, и построение маршрутов до каждой сети.</w:t>
      </w:r>
    </w:p>
    <w:p w:rsidR="0052542C" w:rsidRDefault="0052542C" w:rsidP="0052542C">
      <w:pPr>
        <w:jc w:val="both"/>
      </w:pPr>
      <w:r>
        <w:t xml:space="preserve">Приведем в пример топологию, представленную </w:t>
      </w:r>
      <w:r w:rsidRPr="00B5618D">
        <w:t>на рис. 35, в которой</w:t>
      </w:r>
      <w:r>
        <w:t xml:space="preserve"> конечные устро</w:t>
      </w:r>
      <w:r>
        <w:t>й</w:t>
      </w:r>
      <w:r>
        <w:t>ства соединены уже не од</w:t>
      </w:r>
      <w:r w:rsidR="008D0FC4">
        <w:t>ним маршрутизатором (как на рис.</w:t>
      </w:r>
      <w:r>
        <w:t xml:space="preserve"> 34б), а несколькими с несколькими возможными маршрутами по сети. Как раз, благодаря работе протоколов маршрутизации, все маршрутизаторы сети будут знать необходимую информацию о каждой сети и построят на ее основе маршрут до конкретной сети.</w:t>
      </w:r>
    </w:p>
    <w:p w:rsidR="00B5618D" w:rsidRDefault="00B5618D" w:rsidP="00B5618D">
      <w:pPr>
        <w:ind w:firstLine="0"/>
        <w:jc w:val="center"/>
      </w:pPr>
      <w:r>
        <w:object w:dxaOrig="13415" w:dyaOrig="4067">
          <v:shape id="_x0000_i1059" type="#_x0000_t75" style="width:466.55pt;height:142.85pt" o:ole="">
            <v:imagedata r:id="rId78" o:title=""/>
          </v:shape>
          <o:OLEObject Type="Embed" ProgID="Visio.Drawing.11" ShapeID="_x0000_i1059" DrawAspect="Content" ObjectID="_1520768034" r:id="rId79"/>
        </w:object>
      </w:r>
    </w:p>
    <w:p w:rsidR="00B5618D" w:rsidRDefault="00B5618D" w:rsidP="00B5618D">
      <w:pPr>
        <w:ind w:firstLine="0"/>
        <w:jc w:val="center"/>
      </w:pPr>
      <w:r>
        <w:t>Рис. 35. Топология сети</w:t>
      </w:r>
    </w:p>
    <w:p w:rsidR="00001F91" w:rsidRDefault="00001F91" w:rsidP="00B5618D">
      <w:pPr>
        <w:ind w:firstLine="0"/>
        <w:jc w:val="center"/>
      </w:pPr>
    </w:p>
    <w:p w:rsidR="0052542C" w:rsidRPr="0052542C" w:rsidRDefault="0052542C" w:rsidP="00CB7C1C">
      <w:pPr>
        <w:pStyle w:val="2"/>
        <w:numPr>
          <w:ilvl w:val="1"/>
          <w:numId w:val="26"/>
        </w:numPr>
        <w:spacing w:before="0" w:after="0"/>
        <w:rPr>
          <w:rFonts w:eastAsia="Calibri"/>
          <w:sz w:val="24"/>
          <w:szCs w:val="24"/>
        </w:rPr>
      </w:pPr>
      <w:bookmarkStart w:id="43" w:name="_Toc446998980"/>
      <w:r w:rsidRPr="0052542C">
        <w:rPr>
          <w:rFonts w:eastAsia="Calibri"/>
          <w:sz w:val="24"/>
          <w:szCs w:val="24"/>
        </w:rPr>
        <w:t xml:space="preserve">Параметры </w:t>
      </w:r>
      <w:r w:rsidR="00B549D6">
        <w:rPr>
          <w:rFonts w:eastAsia="Calibri"/>
          <w:sz w:val="24"/>
          <w:szCs w:val="24"/>
        </w:rPr>
        <w:t>протоколов</w:t>
      </w:r>
      <w:r w:rsidRPr="0052542C">
        <w:rPr>
          <w:rFonts w:eastAsia="Calibri"/>
          <w:sz w:val="24"/>
          <w:szCs w:val="24"/>
        </w:rPr>
        <w:t xml:space="preserve"> маршрутизации</w:t>
      </w:r>
      <w:bookmarkEnd w:id="43"/>
    </w:p>
    <w:p w:rsidR="00D936E9" w:rsidRDefault="0052542C" w:rsidP="004D2D03">
      <w:pPr>
        <w:jc w:val="both"/>
      </w:pPr>
      <w:r>
        <w:t xml:space="preserve">При разработке </w:t>
      </w:r>
      <w:r w:rsidR="00B549D6">
        <w:t>протоколов</w:t>
      </w:r>
      <w:r>
        <w:t xml:space="preserve"> маршрутизации стараются учитывать следующие параме</w:t>
      </w:r>
      <w:r>
        <w:t>т</w:t>
      </w:r>
      <w:r>
        <w:t>ры.</w:t>
      </w:r>
    </w:p>
    <w:p w:rsidR="0052542C" w:rsidRDefault="0052542C" w:rsidP="00CB7C1C">
      <w:pPr>
        <w:pStyle w:val="ad"/>
        <w:numPr>
          <w:ilvl w:val="0"/>
          <w:numId w:val="27"/>
        </w:numPr>
        <w:spacing w:line="360" w:lineRule="auto"/>
        <w:ind w:left="0" w:firstLine="709"/>
        <w:jc w:val="both"/>
      </w:pPr>
      <w:r>
        <w:rPr>
          <w:rFonts w:hint="eastAsia"/>
        </w:rPr>
        <w:t>О</w:t>
      </w:r>
      <w:proofErr w:type="spellStart"/>
      <w:r>
        <w:t>птимальность</w:t>
      </w:r>
      <w:proofErr w:type="spellEnd"/>
      <w:r>
        <w:t xml:space="preserve"> алгоритма – характеризует способность алгоритма маршрутиз</w:t>
      </w:r>
      <w:r>
        <w:t>а</w:t>
      </w:r>
      <w:r>
        <w:t>ции выбирать наилучший маршрут, который зависит от показателей и от «веса» этих показат</w:t>
      </w:r>
      <w:r>
        <w:t>е</w:t>
      </w:r>
      <w:r>
        <w:t>лей, используемых при расчете маршрута.</w:t>
      </w:r>
    </w:p>
    <w:p w:rsidR="0052542C" w:rsidRDefault="0052542C" w:rsidP="00CB7C1C">
      <w:pPr>
        <w:pStyle w:val="ad"/>
        <w:numPr>
          <w:ilvl w:val="0"/>
          <w:numId w:val="27"/>
        </w:numPr>
        <w:spacing w:line="360" w:lineRule="auto"/>
        <w:ind w:left="0" w:firstLine="709"/>
        <w:jc w:val="both"/>
      </w:pPr>
      <w:r>
        <w:t>Низкие непроизводительные затраты. Алгоритмы маршрутизации разрабатыв</w:t>
      </w:r>
      <w:r>
        <w:t>а</w:t>
      </w:r>
      <w:r>
        <w:t xml:space="preserve">ются как можно более </w:t>
      </w:r>
      <w:proofErr w:type="gramStart"/>
      <w:r>
        <w:t>простыми</w:t>
      </w:r>
      <w:proofErr w:type="gramEnd"/>
      <w:r>
        <w:t>. То есть алгоритм маршрутизации должен эффективно обесп</w:t>
      </w:r>
      <w:r>
        <w:t>е</w:t>
      </w:r>
      <w:r>
        <w:t>чивать свои функциональные возможности с минимальными затратами программного обесп</w:t>
      </w:r>
      <w:r>
        <w:t>е</w:t>
      </w:r>
      <w:r>
        <w:t>чения.</w:t>
      </w:r>
    </w:p>
    <w:p w:rsidR="0052542C" w:rsidRDefault="0052542C" w:rsidP="00CB7C1C">
      <w:pPr>
        <w:pStyle w:val="ad"/>
        <w:numPr>
          <w:ilvl w:val="0"/>
          <w:numId w:val="27"/>
        </w:numPr>
        <w:spacing w:line="360" w:lineRule="auto"/>
        <w:ind w:left="0" w:firstLine="709"/>
        <w:jc w:val="both"/>
      </w:pPr>
      <w:r>
        <w:lastRenderedPageBreak/>
        <w:t>Стабильность работы. Алгоритмы</w:t>
      </w:r>
      <w:r w:rsidR="0079711B">
        <w:t xml:space="preserve"> маршрутизации должны обладать устойчив</w:t>
      </w:r>
      <w:r w:rsidR="0079711B">
        <w:t>о</w:t>
      </w:r>
      <w:r w:rsidR="0079711B">
        <w:t>стью в работе, то есть они должны четко функционировать в случае неординарных или непре</w:t>
      </w:r>
      <w:r w:rsidR="0079711B">
        <w:t>д</w:t>
      </w:r>
      <w:r w:rsidR="0079711B">
        <w:t>виденных обстоятельств, таких как:</w:t>
      </w:r>
    </w:p>
    <w:p w:rsidR="0079711B" w:rsidRDefault="0079711B" w:rsidP="00CB7C1C">
      <w:pPr>
        <w:pStyle w:val="ad"/>
        <w:numPr>
          <w:ilvl w:val="0"/>
          <w:numId w:val="28"/>
        </w:numPr>
        <w:spacing w:line="360" w:lineRule="auto"/>
        <w:jc w:val="both"/>
      </w:pPr>
      <w:r>
        <w:t>отказ аппаратуры,</w:t>
      </w:r>
    </w:p>
    <w:p w:rsidR="0079711B" w:rsidRDefault="0079711B" w:rsidP="00CB7C1C">
      <w:pPr>
        <w:pStyle w:val="ad"/>
        <w:numPr>
          <w:ilvl w:val="0"/>
          <w:numId w:val="28"/>
        </w:numPr>
        <w:spacing w:line="360" w:lineRule="auto"/>
        <w:jc w:val="both"/>
      </w:pPr>
      <w:r>
        <w:t>условия высокой нагрузки,</w:t>
      </w:r>
    </w:p>
    <w:p w:rsidR="0079711B" w:rsidRDefault="0079711B" w:rsidP="00CB7C1C">
      <w:pPr>
        <w:pStyle w:val="ad"/>
        <w:numPr>
          <w:ilvl w:val="0"/>
          <w:numId w:val="28"/>
        </w:numPr>
        <w:spacing w:line="360" w:lineRule="auto"/>
        <w:jc w:val="both"/>
      </w:pPr>
      <w:r>
        <w:t>некорректные реализации.</w:t>
      </w:r>
    </w:p>
    <w:p w:rsidR="0079711B" w:rsidRDefault="0079711B" w:rsidP="0079711B">
      <w:pPr>
        <w:jc w:val="both"/>
      </w:pPr>
      <w:r>
        <w:t>Причина заключается в том, что маршрутизаторы расположены в узловых точках сети и их отказ может вызвать значительные проблемы работы сети.</w:t>
      </w:r>
    </w:p>
    <w:p w:rsidR="0079711B" w:rsidRDefault="0079711B" w:rsidP="00CB7C1C">
      <w:pPr>
        <w:pStyle w:val="ad"/>
        <w:numPr>
          <w:ilvl w:val="0"/>
          <w:numId w:val="27"/>
        </w:numPr>
        <w:spacing w:line="360" w:lineRule="auto"/>
        <w:ind w:left="0" w:firstLine="709"/>
        <w:jc w:val="both"/>
      </w:pPr>
      <w:r>
        <w:t xml:space="preserve">Быстрая сходимость алгоритма. </w:t>
      </w:r>
      <w:r w:rsidRPr="00592815">
        <w:rPr>
          <w:b/>
        </w:rPr>
        <w:t>Сходимость</w:t>
      </w:r>
      <w:r>
        <w:t xml:space="preserve"> – это процесс </w:t>
      </w:r>
      <w:r w:rsidR="00592815">
        <w:t>соглашения между всеми маршрутизаторами сети об оптимальных маршрутах.</w:t>
      </w:r>
    </w:p>
    <w:p w:rsidR="00592815" w:rsidRDefault="00592815" w:rsidP="00592815">
      <w:pPr>
        <w:jc w:val="both"/>
      </w:pPr>
      <w:r>
        <w:t>Когда какое-нибудь событие в сети приводит к тому, что маршруты или отвергаются или становятся доступными, маршрутизаторы рассылают сообщения об обновлении маршрутов. Сообщения об обновлении маршрутов пронизывают сети, стимулируя пересчет оптимальных маршрутов и в конечном итоге вынуждая все маршрутизаторы прийти к соглашению по этим маршрутам.</w:t>
      </w:r>
    </w:p>
    <w:p w:rsidR="00592815" w:rsidRDefault="00592815" w:rsidP="00592815">
      <w:pPr>
        <w:jc w:val="both"/>
      </w:pPr>
      <w:r>
        <w:t>Алгоритмы маршрутизации, которые сходятся медленно, могут привезти к образованию петель маршрутизации или выходам из строя сети.</w:t>
      </w:r>
    </w:p>
    <w:p w:rsidR="00592815" w:rsidRDefault="00592815" w:rsidP="00CB7C1C">
      <w:pPr>
        <w:pStyle w:val="ad"/>
        <w:numPr>
          <w:ilvl w:val="0"/>
          <w:numId w:val="27"/>
        </w:numPr>
        <w:spacing w:line="360" w:lineRule="auto"/>
        <w:ind w:left="0" w:firstLine="709"/>
        <w:jc w:val="both"/>
      </w:pPr>
      <w:r>
        <w:t>Гибкость алгоритма.</w:t>
      </w:r>
      <w:r w:rsidR="007154BB">
        <w:t xml:space="preserve"> Алгоритм маршрутизации должен быстро и точно адаптир</w:t>
      </w:r>
      <w:r w:rsidR="007154BB">
        <w:t>о</w:t>
      </w:r>
      <w:r w:rsidR="007154BB">
        <w:t>ваться к различным обстоятельствам в сети. Например, предположим, что сегмент сети отвер</w:t>
      </w:r>
      <w:r w:rsidR="007154BB">
        <w:t>г</w:t>
      </w:r>
      <w:r w:rsidR="007154BB">
        <w:t>нут. Алгоритм маршрутизации, узнав об этой проблеме, быстро выбирает следующий наилу</w:t>
      </w:r>
      <w:r w:rsidR="007154BB">
        <w:t>ч</w:t>
      </w:r>
      <w:r w:rsidR="007154BB">
        <w:t>ший маршрут для всех маршрутизаторов.</w:t>
      </w:r>
    </w:p>
    <w:p w:rsidR="007154BB" w:rsidRDefault="007154BB" w:rsidP="007154BB">
      <w:pPr>
        <w:jc w:val="both"/>
      </w:pPr>
      <w:r>
        <w:t>Алгоритмы маршрутизации могут быть запрограммированы таким образом, чтобы они могли адаптироваться к изменения</w:t>
      </w:r>
      <w:r w:rsidR="00D91422">
        <w:t>м полосы пропускания канала связи, размеров очереди к маршрутизатору, величины задержки сети и другим переменным.</w:t>
      </w:r>
    </w:p>
    <w:p w:rsidR="00D91422" w:rsidRDefault="00D91422" w:rsidP="00CB7C1C">
      <w:pPr>
        <w:pStyle w:val="2"/>
        <w:numPr>
          <w:ilvl w:val="1"/>
          <w:numId w:val="26"/>
        </w:numPr>
        <w:spacing w:before="0" w:after="0"/>
        <w:rPr>
          <w:rFonts w:eastAsia="Calibri"/>
          <w:sz w:val="24"/>
          <w:szCs w:val="24"/>
        </w:rPr>
      </w:pPr>
      <w:bookmarkStart w:id="44" w:name="_Toc446998981"/>
      <w:r w:rsidRPr="00D91422">
        <w:rPr>
          <w:rFonts w:eastAsia="Calibri"/>
          <w:sz w:val="24"/>
          <w:szCs w:val="24"/>
        </w:rPr>
        <w:t xml:space="preserve">Классы </w:t>
      </w:r>
      <w:r w:rsidR="00672738">
        <w:rPr>
          <w:rFonts w:eastAsia="Calibri"/>
          <w:sz w:val="24"/>
          <w:szCs w:val="24"/>
        </w:rPr>
        <w:t>протоколов</w:t>
      </w:r>
      <w:r w:rsidRPr="00D91422">
        <w:rPr>
          <w:rFonts w:eastAsia="Calibri"/>
          <w:sz w:val="24"/>
          <w:szCs w:val="24"/>
        </w:rPr>
        <w:t xml:space="preserve"> маршрутизации</w:t>
      </w:r>
      <w:bookmarkEnd w:id="44"/>
    </w:p>
    <w:p w:rsidR="00D91422" w:rsidRDefault="00672738" w:rsidP="00D91422">
      <w:pPr>
        <w:jc w:val="both"/>
      </w:pPr>
      <w:r>
        <w:t>Протоколы</w:t>
      </w:r>
      <w:r w:rsidR="00D91422">
        <w:t xml:space="preserve"> маршрутизации можно квалифицировать по следующим классам.</w:t>
      </w:r>
    </w:p>
    <w:p w:rsidR="00D91422" w:rsidRPr="00D91422" w:rsidRDefault="00D91422" w:rsidP="00CB7C1C">
      <w:pPr>
        <w:pStyle w:val="ad"/>
        <w:numPr>
          <w:ilvl w:val="0"/>
          <w:numId w:val="29"/>
        </w:numPr>
        <w:spacing w:line="360" w:lineRule="auto"/>
        <w:jc w:val="both"/>
      </w:pPr>
      <w:r>
        <w:t>Статические и динамические.</w:t>
      </w:r>
    </w:p>
    <w:p w:rsidR="00D91422" w:rsidRDefault="00D91422" w:rsidP="00D91422">
      <w:pPr>
        <w:jc w:val="both"/>
      </w:pPr>
      <w:r w:rsidRPr="00D91422">
        <w:rPr>
          <w:b/>
        </w:rPr>
        <w:t>Статические</w:t>
      </w:r>
      <w:r>
        <w:t xml:space="preserve"> алгоритмы представляют собой свод правил работы со статическими та</w:t>
      </w:r>
      <w:r>
        <w:t>б</w:t>
      </w:r>
      <w:r>
        <w:t>лицами маршрутизации, которые настраиваются администратором сети до начала маршрутиз</w:t>
      </w:r>
      <w:r>
        <w:t>а</w:t>
      </w:r>
      <w:r>
        <w:t>ции. Данные таблицы не меняются, если только администратор не изменит их. Эти алгоритмы просты для разработки и хорошо работают в окружении, где трафик сети относительно пре</w:t>
      </w:r>
      <w:r>
        <w:t>д</w:t>
      </w:r>
      <w:r>
        <w:t>сказуем, а топология сети проста.</w:t>
      </w:r>
    </w:p>
    <w:p w:rsidR="00D91422" w:rsidRDefault="00D91422" w:rsidP="00D91422">
      <w:pPr>
        <w:jc w:val="both"/>
      </w:pPr>
      <w:r w:rsidRPr="00D91422">
        <w:rPr>
          <w:b/>
        </w:rPr>
        <w:t>Динамические</w:t>
      </w:r>
      <w:r>
        <w:t xml:space="preserve"> алгоритмы маршрутизации подстраиваются к изменяющимся обсто</w:t>
      </w:r>
      <w:r>
        <w:t>я</w:t>
      </w:r>
      <w:r>
        <w:t>тельствам в сети в масштабе реального времени. Они выполняют это путем анализа поступа</w:t>
      </w:r>
      <w:r>
        <w:t>ю</w:t>
      </w:r>
      <w:r>
        <w:t xml:space="preserve">щих сообщений об обновлении маршрутов. Если в сообщении указывается, что имело место </w:t>
      </w:r>
      <w:r>
        <w:lastRenderedPageBreak/>
        <w:t>изменение в сети, программа маршрутизации пересчитывает маршруты и рассылает новые с</w:t>
      </w:r>
      <w:r>
        <w:t>о</w:t>
      </w:r>
      <w:r>
        <w:t>общения о корректировке маршрута. Такие сообщения приводят к изменению таблиц маршр</w:t>
      </w:r>
      <w:r>
        <w:t>у</w:t>
      </w:r>
      <w:r>
        <w:t>тизации во всех маршрутизаторах сети.</w:t>
      </w:r>
    </w:p>
    <w:p w:rsidR="00672738" w:rsidRDefault="00672738" w:rsidP="00D91422">
      <w:pPr>
        <w:jc w:val="both"/>
      </w:pPr>
      <w:r>
        <w:t>Статические и динамические протоколы маршрутизации дополняют друг друга, где это уместно.</w:t>
      </w:r>
    </w:p>
    <w:p w:rsidR="00672738" w:rsidRDefault="00672738" w:rsidP="00CB7C1C">
      <w:pPr>
        <w:pStyle w:val="ad"/>
        <w:numPr>
          <w:ilvl w:val="0"/>
          <w:numId w:val="29"/>
        </w:numPr>
        <w:spacing w:line="360" w:lineRule="auto"/>
        <w:jc w:val="both"/>
      </w:pPr>
      <w:proofErr w:type="spellStart"/>
      <w:r>
        <w:t>Одномаршрутные</w:t>
      </w:r>
      <w:proofErr w:type="spellEnd"/>
      <w:r>
        <w:t xml:space="preserve"> и многомаршрутные.</w:t>
      </w:r>
    </w:p>
    <w:p w:rsidR="00672738" w:rsidRDefault="00672738" w:rsidP="00672738">
      <w:pPr>
        <w:jc w:val="both"/>
      </w:pPr>
      <w:r>
        <w:t xml:space="preserve">В </w:t>
      </w:r>
      <w:proofErr w:type="spellStart"/>
      <w:r w:rsidRPr="004F1210">
        <w:rPr>
          <w:b/>
        </w:rPr>
        <w:t>одномаршрутных</w:t>
      </w:r>
      <w:proofErr w:type="spellEnd"/>
      <w:r>
        <w:t xml:space="preserve"> протоколах</w:t>
      </w:r>
      <w:r w:rsidR="00B549D6">
        <w:t xml:space="preserve"> для каждой сети существует единственный маршрут. В </w:t>
      </w:r>
      <w:r w:rsidR="00B549D6" w:rsidRPr="004F1210">
        <w:rPr>
          <w:b/>
        </w:rPr>
        <w:t>многомаршрутных</w:t>
      </w:r>
      <w:r w:rsidR="00B549D6">
        <w:t xml:space="preserve"> таких путей может быть несколько. При этом данные пути близки по о</w:t>
      </w:r>
      <w:r w:rsidR="00B549D6">
        <w:t>п</w:t>
      </w:r>
      <w:r w:rsidR="00B549D6">
        <w:t>тимальности.</w:t>
      </w:r>
    </w:p>
    <w:p w:rsidR="00B549D6" w:rsidRDefault="00B549D6" w:rsidP="00672738">
      <w:pPr>
        <w:jc w:val="both"/>
      </w:pPr>
      <w:r>
        <w:t>Когда протокол многомаршрутный, возможна балансировка нагрузки, то есть пакеты до одного и того же получателя отправляются разными маршрутами.</w:t>
      </w:r>
    </w:p>
    <w:p w:rsidR="00B549D6" w:rsidRDefault="00B549D6" w:rsidP="00CB7C1C">
      <w:pPr>
        <w:pStyle w:val="ad"/>
        <w:numPr>
          <w:ilvl w:val="0"/>
          <w:numId w:val="29"/>
        </w:numPr>
        <w:spacing w:line="360" w:lineRule="auto"/>
        <w:jc w:val="both"/>
      </w:pPr>
      <w:r>
        <w:t>Одноуровневые и иерархические.</w:t>
      </w:r>
    </w:p>
    <w:p w:rsidR="004F1210" w:rsidRDefault="004F1210" w:rsidP="004F1210">
      <w:pPr>
        <w:jc w:val="both"/>
      </w:pPr>
      <w:r>
        <w:t>Данные протоколы отличаются способами взаимодействия между маршрутизаторами с</w:t>
      </w:r>
      <w:r>
        <w:t>е</w:t>
      </w:r>
      <w:r>
        <w:t>ти.</w:t>
      </w:r>
    </w:p>
    <w:p w:rsidR="004F1210" w:rsidRDefault="004F1210" w:rsidP="004F1210">
      <w:pPr>
        <w:jc w:val="both"/>
      </w:pPr>
      <w:r>
        <w:t xml:space="preserve">В </w:t>
      </w:r>
      <w:r w:rsidRPr="004F1210">
        <w:rPr>
          <w:b/>
        </w:rPr>
        <w:t>одноуровневых</w:t>
      </w:r>
      <w:r>
        <w:rPr>
          <w:b/>
        </w:rPr>
        <w:t xml:space="preserve"> </w:t>
      </w:r>
      <w:r>
        <w:t xml:space="preserve">протоколах все маршрутизаторы равноправны, а в </w:t>
      </w:r>
      <w:r w:rsidRPr="004F1210">
        <w:rPr>
          <w:b/>
        </w:rPr>
        <w:t>иерархических</w:t>
      </w:r>
      <w:r>
        <w:t xml:space="preserve"> – маршрутизаторы делятся </w:t>
      </w:r>
      <w:proofErr w:type="gramStart"/>
      <w:r>
        <w:t>на</w:t>
      </w:r>
      <w:proofErr w:type="gramEnd"/>
      <w:r>
        <w:t xml:space="preserve"> основные (базовые) и вспомогательные. Базовые маршрутизаторы составляют основу маршрутизации сети. Вспомогательные доставляют пакеты до ближайшего базового маршрутизатора и из последнего базового маршрутизатора до сети назначения.</w:t>
      </w:r>
    </w:p>
    <w:p w:rsidR="00672738" w:rsidRDefault="004F38AA" w:rsidP="00CB7C1C">
      <w:pPr>
        <w:pStyle w:val="ad"/>
        <w:numPr>
          <w:ilvl w:val="0"/>
          <w:numId w:val="29"/>
        </w:numPr>
        <w:spacing w:line="360" w:lineRule="auto"/>
        <w:jc w:val="both"/>
      </w:pPr>
      <w:r>
        <w:t>Алгоритмы с маршрутизацией от источника и без маршрутизации от источника</w:t>
      </w:r>
    </w:p>
    <w:p w:rsidR="00B5618D" w:rsidRDefault="00B5618D" w:rsidP="00B5618D">
      <w:pPr>
        <w:jc w:val="both"/>
      </w:pPr>
      <w:r>
        <w:t xml:space="preserve">В случае </w:t>
      </w:r>
      <w:r w:rsidRPr="00ED56A2">
        <w:rPr>
          <w:b/>
        </w:rPr>
        <w:t>маршрутизации от источника</w:t>
      </w:r>
      <w:r>
        <w:t xml:space="preserve"> маршрут задается отправителем, и маршрут</w:t>
      </w:r>
      <w:r>
        <w:t>и</w:t>
      </w:r>
      <w:r>
        <w:t>заторы действуют просто как устройства хранения и пересылки.</w:t>
      </w:r>
    </w:p>
    <w:p w:rsidR="00B5618D" w:rsidRDefault="00B5618D" w:rsidP="00B5618D">
      <w:pPr>
        <w:jc w:val="both"/>
      </w:pPr>
      <w:r>
        <w:t xml:space="preserve">В случае </w:t>
      </w:r>
      <w:r w:rsidRPr="00ED56A2">
        <w:rPr>
          <w:b/>
        </w:rPr>
        <w:t>без маршрутизации от источника</w:t>
      </w:r>
      <w:r>
        <w:t xml:space="preserve"> отправитель ничего не знает о маршруте. При использовании такого рода алгоритма маршрутизаторы определяют к сети, базируясь на собственных расчетах.</w:t>
      </w:r>
    </w:p>
    <w:p w:rsidR="00353065" w:rsidRDefault="00ED56A2" w:rsidP="00CB7C1C">
      <w:pPr>
        <w:pStyle w:val="ad"/>
        <w:numPr>
          <w:ilvl w:val="0"/>
          <w:numId w:val="29"/>
        </w:numPr>
        <w:spacing w:line="360" w:lineRule="auto"/>
        <w:jc w:val="both"/>
      </w:pPr>
      <w:r>
        <w:t>Внутренние и внешние (</w:t>
      </w:r>
      <w:proofErr w:type="spellStart"/>
      <w:r>
        <w:t>внутридоменные</w:t>
      </w:r>
      <w:proofErr w:type="spellEnd"/>
      <w:r>
        <w:t xml:space="preserve"> и </w:t>
      </w:r>
      <w:proofErr w:type="spellStart"/>
      <w:r>
        <w:t>междоменные</w:t>
      </w:r>
      <w:proofErr w:type="spellEnd"/>
      <w:r>
        <w:t>) алгоритмы</w:t>
      </w:r>
    </w:p>
    <w:p w:rsidR="00ED56A2" w:rsidRDefault="00ED56A2" w:rsidP="00ED56A2">
      <w:pPr>
        <w:jc w:val="both"/>
      </w:pPr>
      <w:r w:rsidRPr="00ED56A2">
        <w:rPr>
          <w:b/>
        </w:rPr>
        <w:t>Внутренние</w:t>
      </w:r>
      <w:r>
        <w:t xml:space="preserve"> протоколы работают внутри доменов (автономных систем).</w:t>
      </w:r>
    </w:p>
    <w:p w:rsidR="00ED56A2" w:rsidRDefault="00ED56A2" w:rsidP="00ED56A2">
      <w:pPr>
        <w:jc w:val="both"/>
      </w:pPr>
      <w:proofErr w:type="gramStart"/>
      <w:r w:rsidRPr="00ED56A2">
        <w:rPr>
          <w:b/>
        </w:rPr>
        <w:t>Внешние</w:t>
      </w:r>
      <w:proofErr w:type="gramEnd"/>
      <w:r>
        <w:t xml:space="preserve"> – как внутри, так и между доменами (областями).</w:t>
      </w:r>
    </w:p>
    <w:p w:rsidR="00ED56A2" w:rsidRDefault="00ED56A2" w:rsidP="00CB7C1C">
      <w:pPr>
        <w:pStyle w:val="ad"/>
        <w:numPr>
          <w:ilvl w:val="0"/>
          <w:numId w:val="29"/>
        </w:numPr>
        <w:spacing w:line="360" w:lineRule="auto"/>
        <w:jc w:val="both"/>
      </w:pPr>
      <w:r>
        <w:t>Алгоритмы состояния канала и дистанционно-векторные</w:t>
      </w:r>
    </w:p>
    <w:p w:rsidR="00ED56A2" w:rsidRDefault="00ED56A2" w:rsidP="00ED56A2">
      <w:pPr>
        <w:jc w:val="both"/>
      </w:pPr>
      <w:r>
        <w:t xml:space="preserve">Алгоритмы </w:t>
      </w:r>
      <w:r w:rsidRPr="00521350">
        <w:rPr>
          <w:b/>
        </w:rPr>
        <w:t>состояния канала</w:t>
      </w:r>
      <w:r>
        <w:t xml:space="preserve"> направляют потоки маршрутной информации во все маршрутизаторы сети. Однако каждый маршрутизатор посылает только ту часть таблицы ма</w:t>
      </w:r>
      <w:r>
        <w:t>р</w:t>
      </w:r>
      <w:r>
        <w:t xml:space="preserve">шрутизации, которая описывает состояние его собственных каналов. Таким образом, каждый маршрутизатор имеет представление </w:t>
      </w:r>
      <w:proofErr w:type="gramStart"/>
      <w:r>
        <w:t>о</w:t>
      </w:r>
      <w:proofErr w:type="gramEnd"/>
      <w:r>
        <w:t xml:space="preserve"> всей сети в целом и на основе этих знаний рассчитывает маршруты. При использовании этих алгоритмов, как правило, отсутствуют регулярные рассы</w:t>
      </w:r>
      <w:r>
        <w:t>л</w:t>
      </w:r>
      <w:r>
        <w:t>ки о состояниях каналов. Рассылки отправляются лишь в начале работы сети и в случае каких-либо изменений в сети.</w:t>
      </w:r>
    </w:p>
    <w:p w:rsidR="00ED56A2" w:rsidRDefault="00ED56A2" w:rsidP="00ED56A2">
      <w:pPr>
        <w:jc w:val="both"/>
      </w:pPr>
      <w:r>
        <w:lastRenderedPageBreak/>
        <w:t xml:space="preserve">В </w:t>
      </w:r>
      <w:r w:rsidRPr="00521350">
        <w:rPr>
          <w:b/>
        </w:rPr>
        <w:t>дистанционно-векторных</w:t>
      </w:r>
      <w:r>
        <w:t xml:space="preserve"> протоколах соседние (и только соседние) маршрутизаторы регулярно обмениваются между собой таблицами маршрутизации и на основе этих сообщений</w:t>
      </w:r>
      <w:r w:rsidR="000E3772">
        <w:t xml:space="preserve"> вносят изменения в таблицу марш</w:t>
      </w:r>
      <w:r>
        <w:t>рутизации.</w:t>
      </w:r>
    </w:p>
    <w:p w:rsidR="00ED56A2" w:rsidRDefault="00ED56A2" w:rsidP="00ED56A2">
      <w:pPr>
        <w:jc w:val="both"/>
      </w:pPr>
      <w:r>
        <w:t>Отличаясь более быстрой сходимостью, алгоритмы состояния канала менее склоны к о</w:t>
      </w:r>
      <w:r>
        <w:t>б</w:t>
      </w:r>
      <w:r>
        <w:t>разованию маршрутных петель, но требуют больших вычислительных ресурсов.</w:t>
      </w:r>
    </w:p>
    <w:p w:rsidR="00EF438A" w:rsidRPr="00EF438A" w:rsidRDefault="00613C36" w:rsidP="00CB7C1C">
      <w:pPr>
        <w:pStyle w:val="2"/>
        <w:numPr>
          <w:ilvl w:val="1"/>
          <w:numId w:val="26"/>
        </w:numPr>
        <w:spacing w:before="0" w:after="0"/>
        <w:rPr>
          <w:rFonts w:eastAsia="Calibri"/>
          <w:sz w:val="24"/>
          <w:szCs w:val="24"/>
        </w:rPr>
      </w:pPr>
      <w:bookmarkStart w:id="45" w:name="_Toc446998982"/>
      <w:r>
        <w:rPr>
          <w:rFonts w:eastAsia="Calibri"/>
          <w:sz w:val="24"/>
          <w:szCs w:val="24"/>
        </w:rPr>
        <w:t>Таблица</w:t>
      </w:r>
      <w:r w:rsidR="00EF438A" w:rsidRPr="00EF438A">
        <w:rPr>
          <w:rFonts w:eastAsia="Calibri"/>
          <w:sz w:val="24"/>
          <w:szCs w:val="24"/>
        </w:rPr>
        <w:t xml:space="preserve"> маршрутизации</w:t>
      </w:r>
      <w:bookmarkEnd w:id="45"/>
    </w:p>
    <w:p w:rsidR="00EF438A" w:rsidRDefault="00EF438A" w:rsidP="00ED56A2">
      <w:pPr>
        <w:jc w:val="both"/>
      </w:pPr>
      <w:r>
        <w:t>Задачей протоколов маршрутизации, как было показано ранее, является построение маршрутов до сети назначения. Данная информация отраж</w:t>
      </w:r>
      <w:r w:rsidR="007C549E">
        <w:t xml:space="preserve">ается в таблицах маршрутизации в виде </w:t>
      </w:r>
      <w:r w:rsidR="007C549E" w:rsidRPr="00D3768B">
        <w:rPr>
          <w:b/>
        </w:rPr>
        <w:t>записей</w:t>
      </w:r>
      <w:r w:rsidR="007C549E">
        <w:t xml:space="preserve">. Записи подразделяются </w:t>
      </w:r>
      <w:proofErr w:type="gramStart"/>
      <w:r w:rsidR="007C549E">
        <w:t>на</w:t>
      </w:r>
      <w:proofErr w:type="gramEnd"/>
      <w:r w:rsidR="007C549E">
        <w:t xml:space="preserve"> статические и динамические. Статические записи формируются администратором вручную, источниками динамических записей могут быть сети, подключенные напрямую к маршрутизатору, а также информация, полученная с помощью д</w:t>
      </w:r>
      <w:r w:rsidR="007C549E">
        <w:t>и</w:t>
      </w:r>
      <w:r w:rsidR="007C549E">
        <w:t xml:space="preserve">намических протоколов маршрутизации. </w:t>
      </w:r>
      <w:r>
        <w:t xml:space="preserve">В общем случае подобная </w:t>
      </w:r>
      <w:r w:rsidR="007C549E">
        <w:t>запись</w:t>
      </w:r>
      <w:r>
        <w:t xml:space="preserve"> включает в себя сл</w:t>
      </w:r>
      <w:r>
        <w:t>е</w:t>
      </w:r>
      <w:r>
        <w:t>дующую информацию:</w:t>
      </w:r>
    </w:p>
    <w:p w:rsidR="00EF438A" w:rsidRDefault="00EF438A" w:rsidP="00CB7C1C">
      <w:pPr>
        <w:pStyle w:val="ad"/>
        <w:numPr>
          <w:ilvl w:val="0"/>
          <w:numId w:val="30"/>
        </w:numPr>
        <w:jc w:val="both"/>
      </w:pPr>
      <w:r>
        <w:t>протокол, на основе работы которого получена информация;</w:t>
      </w:r>
    </w:p>
    <w:p w:rsidR="00EF438A" w:rsidRDefault="00EF438A" w:rsidP="00CB7C1C">
      <w:pPr>
        <w:pStyle w:val="ad"/>
        <w:numPr>
          <w:ilvl w:val="0"/>
          <w:numId w:val="30"/>
        </w:numPr>
        <w:jc w:val="both"/>
      </w:pPr>
      <w:r>
        <w:t>адрес сети назначения;</w:t>
      </w:r>
    </w:p>
    <w:p w:rsidR="00EF438A" w:rsidRDefault="00EF438A" w:rsidP="00CB7C1C">
      <w:pPr>
        <w:pStyle w:val="ad"/>
        <w:numPr>
          <w:ilvl w:val="0"/>
          <w:numId w:val="30"/>
        </w:numPr>
        <w:jc w:val="both"/>
      </w:pPr>
      <w:r>
        <w:t>административное расстояние;</w:t>
      </w:r>
    </w:p>
    <w:p w:rsidR="00EF438A" w:rsidRDefault="00EF438A" w:rsidP="00CB7C1C">
      <w:pPr>
        <w:pStyle w:val="ad"/>
        <w:numPr>
          <w:ilvl w:val="0"/>
          <w:numId w:val="30"/>
        </w:numPr>
        <w:jc w:val="both"/>
      </w:pPr>
      <w:r>
        <w:t>метрика;</w:t>
      </w:r>
    </w:p>
    <w:p w:rsidR="00EF438A" w:rsidRDefault="00EF438A" w:rsidP="00CB7C1C">
      <w:pPr>
        <w:pStyle w:val="ad"/>
        <w:numPr>
          <w:ilvl w:val="0"/>
          <w:numId w:val="30"/>
        </w:numPr>
        <w:jc w:val="both"/>
      </w:pPr>
      <w:r>
        <w:t>адрес следующего маршрутизатора;</w:t>
      </w:r>
    </w:p>
    <w:p w:rsidR="00EF438A" w:rsidRDefault="00EF4F4E" w:rsidP="00CB7C1C">
      <w:pPr>
        <w:pStyle w:val="ad"/>
        <w:numPr>
          <w:ilvl w:val="0"/>
          <w:numId w:val="30"/>
        </w:numPr>
        <w:jc w:val="both"/>
      </w:pPr>
      <w:r>
        <w:t>интерфейс маршрутизатора, с которого необходимо отп</w:t>
      </w:r>
      <w:r w:rsidR="0062206B">
        <w:t>равить пакет до сети н</w:t>
      </w:r>
      <w:r w:rsidR="0062206B">
        <w:t>а</w:t>
      </w:r>
      <w:r w:rsidR="0062206B">
        <w:t>значения.</w:t>
      </w:r>
    </w:p>
    <w:p w:rsidR="000E3772" w:rsidRDefault="000E3772" w:rsidP="000E3772">
      <w:pPr>
        <w:jc w:val="both"/>
      </w:pPr>
      <w:r w:rsidRPr="00270B6C">
        <w:rPr>
          <w:b/>
        </w:rPr>
        <w:t>Административное расстояние</w:t>
      </w:r>
      <w:r>
        <w:t xml:space="preserve"> (</w:t>
      </w:r>
      <w:r>
        <w:rPr>
          <w:lang w:val="en-US"/>
        </w:rPr>
        <w:t>Administrative</w:t>
      </w:r>
      <w:r w:rsidRPr="005F0E2B">
        <w:t xml:space="preserve"> </w:t>
      </w:r>
      <w:r>
        <w:rPr>
          <w:lang w:val="en-US"/>
        </w:rPr>
        <w:t>Distance</w:t>
      </w:r>
      <w:r w:rsidRPr="005F0E2B">
        <w:t xml:space="preserve">, </w:t>
      </w:r>
      <w:r>
        <w:rPr>
          <w:lang w:val="en-US"/>
        </w:rPr>
        <w:t>AD</w:t>
      </w:r>
      <w:r>
        <w:t xml:space="preserve">) – целое число от 0 до 255, показывающее приоритет источника маршрута. Маршрут </w:t>
      </w:r>
      <w:proofErr w:type="gramStart"/>
      <w:r>
        <w:t>с</w:t>
      </w:r>
      <w:proofErr w:type="gramEnd"/>
      <w:r>
        <w:t xml:space="preserve"> более низким </w:t>
      </w:r>
      <w:r>
        <w:rPr>
          <w:lang w:val="en-US"/>
        </w:rPr>
        <w:t>AD</w:t>
      </w:r>
      <w:r>
        <w:t xml:space="preserve"> считается более надежным. Таким образом, административное расстояние – степень доверия к источнику, пр</w:t>
      </w:r>
      <w:r>
        <w:t>е</w:t>
      </w:r>
      <w:r>
        <w:t>доставившему информацию о маршруте. Примером ситуации, в которой административное расстояние играет существенную роль, является ситуация, когда информация об одной и той же сети назначения предоставляется двумя и более протоколами маршрутизации (будет выбран маршрут, предоставленный протоколом с наименьшим административным расстоянием). В табл. 3 представлены значения административного расстояния по умолчанию для некоторых протоколов.</w:t>
      </w:r>
    </w:p>
    <w:p w:rsidR="000E3772" w:rsidRDefault="000E3772" w:rsidP="00AD6804">
      <w:pPr>
        <w:jc w:val="right"/>
      </w:pPr>
      <w:r>
        <w:t>Таблица 3.</w:t>
      </w:r>
    </w:p>
    <w:p w:rsidR="000E3772" w:rsidRDefault="000E3772" w:rsidP="00AD6804">
      <w:pPr>
        <w:jc w:val="right"/>
      </w:pPr>
      <w:r>
        <w:t>Значения административного расстояния по умолчанию.</w:t>
      </w:r>
    </w:p>
    <w:tbl>
      <w:tblPr>
        <w:tblStyle w:val="af"/>
        <w:tblW w:w="0" w:type="auto"/>
        <w:tblLook w:val="04A0"/>
      </w:tblPr>
      <w:tblGrid>
        <w:gridCol w:w="5068"/>
        <w:gridCol w:w="5069"/>
      </w:tblGrid>
      <w:tr w:rsidR="00AD6804" w:rsidTr="00AD6804">
        <w:tc>
          <w:tcPr>
            <w:tcW w:w="5068" w:type="dxa"/>
          </w:tcPr>
          <w:p w:rsidR="00AD6804" w:rsidRDefault="00AD6804" w:rsidP="00AD6804">
            <w:pPr>
              <w:ind w:firstLine="0"/>
              <w:jc w:val="center"/>
            </w:pPr>
            <w:r>
              <w:t>Источник информации о сети</w:t>
            </w:r>
          </w:p>
        </w:tc>
        <w:tc>
          <w:tcPr>
            <w:tcW w:w="5069" w:type="dxa"/>
          </w:tcPr>
          <w:p w:rsidR="00AD6804" w:rsidRDefault="00AD6804" w:rsidP="00AD6804">
            <w:pPr>
              <w:ind w:firstLine="0"/>
              <w:jc w:val="center"/>
            </w:pPr>
            <w:r>
              <w:t>Административное расстояние</w:t>
            </w:r>
          </w:p>
        </w:tc>
      </w:tr>
      <w:tr w:rsidR="00AD6804" w:rsidTr="00AD6804">
        <w:tc>
          <w:tcPr>
            <w:tcW w:w="5068" w:type="dxa"/>
          </w:tcPr>
          <w:p w:rsidR="00AD6804" w:rsidRDefault="00AD6804" w:rsidP="000E3772">
            <w:pPr>
              <w:ind w:firstLine="0"/>
              <w:jc w:val="both"/>
            </w:pPr>
            <w:r>
              <w:t>Подключенная на прямую</w:t>
            </w:r>
          </w:p>
        </w:tc>
        <w:tc>
          <w:tcPr>
            <w:tcW w:w="5069" w:type="dxa"/>
          </w:tcPr>
          <w:p w:rsidR="00AD6804" w:rsidRDefault="00AD6804" w:rsidP="002543F2">
            <w:pPr>
              <w:ind w:firstLine="0"/>
              <w:jc w:val="center"/>
            </w:pPr>
            <w:r>
              <w:t>0</w:t>
            </w:r>
          </w:p>
        </w:tc>
      </w:tr>
      <w:tr w:rsidR="00AD6804" w:rsidTr="00AD6804">
        <w:tc>
          <w:tcPr>
            <w:tcW w:w="5068" w:type="dxa"/>
          </w:tcPr>
          <w:p w:rsidR="00AD6804" w:rsidRDefault="00AD6804" w:rsidP="000E3772">
            <w:pPr>
              <w:ind w:firstLine="0"/>
              <w:jc w:val="both"/>
            </w:pPr>
            <w:r>
              <w:t>Статический маршрут</w:t>
            </w:r>
          </w:p>
        </w:tc>
        <w:tc>
          <w:tcPr>
            <w:tcW w:w="5069" w:type="dxa"/>
          </w:tcPr>
          <w:p w:rsidR="00AD6804" w:rsidRDefault="00AD6804" w:rsidP="002543F2">
            <w:pPr>
              <w:ind w:firstLine="0"/>
              <w:jc w:val="center"/>
            </w:pPr>
            <w:r>
              <w:t>1</w:t>
            </w:r>
          </w:p>
        </w:tc>
      </w:tr>
      <w:tr w:rsidR="00AD6804" w:rsidTr="00AD6804">
        <w:tc>
          <w:tcPr>
            <w:tcW w:w="5068" w:type="dxa"/>
          </w:tcPr>
          <w:p w:rsidR="00AD6804" w:rsidRPr="00AD6804" w:rsidRDefault="00AD6804" w:rsidP="000E3772">
            <w:pPr>
              <w:ind w:firstLine="0"/>
              <w:jc w:val="both"/>
              <w:rPr>
                <w:lang w:val="en-US"/>
              </w:rPr>
            </w:pPr>
            <w:r>
              <w:rPr>
                <w:lang w:val="en-US"/>
              </w:rPr>
              <w:t>EIGRP</w:t>
            </w:r>
          </w:p>
        </w:tc>
        <w:tc>
          <w:tcPr>
            <w:tcW w:w="5069" w:type="dxa"/>
          </w:tcPr>
          <w:p w:rsidR="00AD6804" w:rsidRDefault="00AD6804" w:rsidP="002543F2">
            <w:pPr>
              <w:ind w:firstLine="0"/>
              <w:jc w:val="center"/>
            </w:pPr>
            <w:r>
              <w:t>90</w:t>
            </w:r>
          </w:p>
        </w:tc>
      </w:tr>
      <w:tr w:rsidR="00AD6804" w:rsidTr="00AD6804">
        <w:tc>
          <w:tcPr>
            <w:tcW w:w="5068" w:type="dxa"/>
          </w:tcPr>
          <w:p w:rsidR="00AD6804" w:rsidRDefault="00AD6804" w:rsidP="000E3772">
            <w:pPr>
              <w:ind w:firstLine="0"/>
              <w:jc w:val="both"/>
              <w:rPr>
                <w:lang w:val="en-US"/>
              </w:rPr>
            </w:pPr>
            <w:r>
              <w:rPr>
                <w:lang w:val="en-US"/>
              </w:rPr>
              <w:t>OSPF</w:t>
            </w:r>
          </w:p>
        </w:tc>
        <w:tc>
          <w:tcPr>
            <w:tcW w:w="5069" w:type="dxa"/>
          </w:tcPr>
          <w:p w:rsidR="00AD6804" w:rsidRDefault="00AD6804" w:rsidP="002543F2">
            <w:pPr>
              <w:ind w:firstLine="0"/>
              <w:jc w:val="center"/>
            </w:pPr>
            <w:r>
              <w:t>110</w:t>
            </w:r>
          </w:p>
        </w:tc>
      </w:tr>
      <w:tr w:rsidR="00AD6804" w:rsidTr="00AD6804">
        <w:tc>
          <w:tcPr>
            <w:tcW w:w="5068" w:type="dxa"/>
          </w:tcPr>
          <w:p w:rsidR="00AD6804" w:rsidRDefault="00AD6804" w:rsidP="000E3772">
            <w:pPr>
              <w:ind w:firstLine="0"/>
              <w:jc w:val="both"/>
              <w:rPr>
                <w:lang w:val="en-US"/>
              </w:rPr>
            </w:pPr>
            <w:r>
              <w:rPr>
                <w:lang w:val="en-US"/>
              </w:rPr>
              <w:t>RIP</w:t>
            </w:r>
          </w:p>
        </w:tc>
        <w:tc>
          <w:tcPr>
            <w:tcW w:w="5069" w:type="dxa"/>
          </w:tcPr>
          <w:p w:rsidR="00AD6804" w:rsidRDefault="00AD6804" w:rsidP="002543F2">
            <w:pPr>
              <w:ind w:firstLine="0"/>
              <w:jc w:val="center"/>
            </w:pPr>
            <w:r>
              <w:t>120</w:t>
            </w:r>
          </w:p>
        </w:tc>
      </w:tr>
    </w:tbl>
    <w:p w:rsidR="000E3772" w:rsidRDefault="000E3772" w:rsidP="000E3772">
      <w:pPr>
        <w:jc w:val="both"/>
      </w:pPr>
    </w:p>
    <w:p w:rsidR="00270B6C" w:rsidRDefault="00270B6C" w:rsidP="000E3772">
      <w:pPr>
        <w:jc w:val="both"/>
      </w:pPr>
      <w:r w:rsidRPr="00092CC4">
        <w:rPr>
          <w:b/>
        </w:rPr>
        <w:t>Метрика</w:t>
      </w:r>
      <w:r>
        <w:t xml:space="preserve"> – расстояние от точки сети, в которой в данный момент находится пакет, до сети назначения. Вычисляется метрика на основе различных параметров (число промежуто</w:t>
      </w:r>
      <w:r>
        <w:t>ч</w:t>
      </w:r>
      <w:r>
        <w:t>ных маршрутизаторов, пропускная способность, надежность канала, задержка и т.п.) в завис</w:t>
      </w:r>
      <w:r>
        <w:t>и</w:t>
      </w:r>
      <w:r>
        <w:t>мости от используемого протокола маршрутизации.</w:t>
      </w:r>
    </w:p>
    <w:p w:rsidR="00AD6804" w:rsidRPr="005F0E2B" w:rsidRDefault="008D0FC4" w:rsidP="000E3772">
      <w:pPr>
        <w:jc w:val="both"/>
      </w:pPr>
      <w:r>
        <w:t xml:space="preserve">На </w:t>
      </w:r>
      <w:r w:rsidRPr="00577F0E">
        <w:t>рис. 36</w:t>
      </w:r>
      <w:r>
        <w:t xml:space="preserve"> представлен пример таблицы маршрутизации для топологии, изображенной на рис. 35, функционирующей на основе протокола маршрутизации </w:t>
      </w:r>
      <w:r>
        <w:rPr>
          <w:lang w:val="en-US"/>
        </w:rPr>
        <w:t>RIP</w:t>
      </w:r>
      <w:r w:rsidRPr="005F0E2B">
        <w:t xml:space="preserve"> </w:t>
      </w:r>
      <w:proofErr w:type="spellStart"/>
      <w:r>
        <w:rPr>
          <w:lang w:val="en-US"/>
        </w:rPr>
        <w:t>ver</w:t>
      </w:r>
      <w:proofErr w:type="spellEnd"/>
      <w:r w:rsidRPr="005F0E2B">
        <w:t>. 2.</w:t>
      </w:r>
    </w:p>
    <w:p w:rsidR="00872482" w:rsidRPr="00736E00" w:rsidRDefault="00736E00" w:rsidP="00736E00">
      <w:pPr>
        <w:ind w:firstLine="0"/>
        <w:jc w:val="center"/>
      </w:pPr>
      <w:r w:rsidRPr="00736E00">
        <w:rPr>
          <w:noProof/>
          <w:lang w:eastAsia="ru-RU"/>
        </w:rPr>
        <w:drawing>
          <wp:inline distT="0" distB="0" distL="0" distR="0">
            <wp:extent cx="5566193" cy="2647041"/>
            <wp:effectExtent l="0" t="0" r="0" b="0"/>
            <wp:docPr id="1" name="Изобра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таблица маршрутизации.png"/>
                    <pic:cNvPicPr/>
                  </pic:nvPicPr>
                  <pic:blipFill>
                    <a:blip r:embed="rId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5566193" cy="2647041"/>
                    </a:xfrm>
                    <a:prstGeom prst="rect">
                      <a:avLst/>
                    </a:prstGeom>
                  </pic:spPr>
                </pic:pic>
              </a:graphicData>
            </a:graphic>
          </wp:inline>
        </w:drawing>
      </w:r>
    </w:p>
    <w:p w:rsidR="00736E00" w:rsidRDefault="00736E00" w:rsidP="00736E00">
      <w:pPr>
        <w:jc w:val="center"/>
      </w:pPr>
      <w:r>
        <w:t>Рис. 36. Пример таблицы маршрутизации</w:t>
      </w:r>
    </w:p>
    <w:p w:rsidR="00001F91" w:rsidRPr="00736E00" w:rsidRDefault="00001F91" w:rsidP="00736E00">
      <w:pPr>
        <w:jc w:val="center"/>
      </w:pPr>
    </w:p>
    <w:p w:rsidR="00872482" w:rsidRDefault="00270B6C" w:rsidP="000E3772">
      <w:pPr>
        <w:jc w:val="both"/>
      </w:pPr>
      <w:r>
        <w:t xml:space="preserve">Исходя </w:t>
      </w:r>
      <w:r w:rsidR="00092CC4">
        <w:t>из соображения, что протоколы маршрутизации функционируют на маршрутиз</w:t>
      </w:r>
      <w:r w:rsidR="00092CC4">
        <w:t>а</w:t>
      </w:r>
      <w:r w:rsidR="00092CC4">
        <w:t xml:space="preserve">торах сети, конечные устройства не имеют информацию о местоположении всех сетей. В силу данного обстоятельства необходимо обеспечить доставку пакета от конечного устройства до ближайшего маршрутизатора, имеющего представление </w:t>
      </w:r>
      <w:proofErr w:type="gramStart"/>
      <w:r w:rsidR="00092CC4">
        <w:t>о</w:t>
      </w:r>
      <w:proofErr w:type="gramEnd"/>
      <w:r w:rsidR="00092CC4">
        <w:t xml:space="preserve"> всей сети в целом. Данная задача р</w:t>
      </w:r>
      <w:r w:rsidR="00092CC4">
        <w:t>е</w:t>
      </w:r>
      <w:r w:rsidR="00092CC4">
        <w:t xml:space="preserve">шается путем настройки </w:t>
      </w:r>
      <w:r w:rsidR="00092CC4" w:rsidRPr="00092CC4">
        <w:rPr>
          <w:b/>
        </w:rPr>
        <w:t>шлюза по умолчанию</w:t>
      </w:r>
      <w:r w:rsidR="00092CC4">
        <w:t xml:space="preserve"> (</w:t>
      </w:r>
      <w:r w:rsidR="00092CC4">
        <w:rPr>
          <w:lang w:val="en-US"/>
        </w:rPr>
        <w:t>default</w:t>
      </w:r>
      <w:r w:rsidR="00092CC4" w:rsidRPr="005F0E2B">
        <w:t xml:space="preserve"> </w:t>
      </w:r>
      <w:r w:rsidR="00092CC4">
        <w:rPr>
          <w:lang w:val="en-US"/>
        </w:rPr>
        <w:t>gateway</w:t>
      </w:r>
      <w:r w:rsidR="006035B4">
        <w:t xml:space="preserve">, </w:t>
      </w:r>
      <w:proofErr w:type="spellStart"/>
      <w:r w:rsidR="006035B4">
        <w:t>dg</w:t>
      </w:r>
      <w:proofErr w:type="spellEnd"/>
      <w:r w:rsidR="00092CC4">
        <w:t xml:space="preserve">). Шлюз по умолчанию – адрес ближайшего интерфейса маршрутизатора. По сути, шлюз последней </w:t>
      </w:r>
      <w:proofErr w:type="gramStart"/>
      <w:r w:rsidR="00092CC4">
        <w:t>надежны</w:t>
      </w:r>
      <w:proofErr w:type="gramEnd"/>
      <w:r w:rsidR="00092CC4">
        <w:t>. Конечное устройство при идентификации адреса получателя как адреса, не принадлежащего сети, к кот</w:t>
      </w:r>
      <w:r w:rsidR="00092CC4">
        <w:t>о</w:t>
      </w:r>
      <w:r w:rsidR="00092CC4">
        <w:t>рой принадлежит данное конечное устройство, отправляет пакет по адресу шлюза по умолч</w:t>
      </w:r>
      <w:r w:rsidR="00092CC4">
        <w:t>а</w:t>
      </w:r>
      <w:r w:rsidR="00092CC4">
        <w:t>нию, на котором принимается решение, куда именно следует отправить данный пакет. Осущ</w:t>
      </w:r>
      <w:r w:rsidR="00092CC4">
        <w:t>е</w:t>
      </w:r>
      <w:r w:rsidR="00092CC4">
        <w:t xml:space="preserve">ствляется </w:t>
      </w:r>
      <w:r w:rsidR="009E111C">
        <w:t>адресация до шлюза по умолчанию на канальном уровне. То есть на канальном уро</w:t>
      </w:r>
      <w:r w:rsidR="009E111C">
        <w:t>в</w:t>
      </w:r>
      <w:r w:rsidR="009E111C">
        <w:t xml:space="preserve">не фигурирует </w:t>
      </w:r>
      <w:r w:rsidR="009E111C">
        <w:rPr>
          <w:lang w:val="en-US"/>
        </w:rPr>
        <w:t>MAC</w:t>
      </w:r>
      <w:r w:rsidR="009E111C" w:rsidRPr="005F0E2B">
        <w:t>-</w:t>
      </w:r>
      <w:r w:rsidR="009E111C">
        <w:t xml:space="preserve">адрес шлюза по умолчанию, а на сетевом уровне </w:t>
      </w:r>
      <w:r w:rsidR="009E111C">
        <w:rPr>
          <w:lang w:val="en-US"/>
        </w:rPr>
        <w:t>IP</w:t>
      </w:r>
      <w:r w:rsidR="009E111C" w:rsidRPr="005F0E2B">
        <w:t>-</w:t>
      </w:r>
      <w:r w:rsidR="009E111C">
        <w:t xml:space="preserve">адрес </w:t>
      </w:r>
      <w:r w:rsidR="000C6A70">
        <w:t xml:space="preserve">получателя, как показано </w:t>
      </w:r>
      <w:r w:rsidR="000C6A70" w:rsidRPr="00283E10">
        <w:t>на рис. 37.</w:t>
      </w:r>
    </w:p>
    <w:p w:rsidR="00577F0E" w:rsidRDefault="005F0E2B" w:rsidP="005F0E2B">
      <w:pPr>
        <w:ind w:firstLine="0"/>
        <w:jc w:val="center"/>
        <w:rPr>
          <w:lang w:val="en-US"/>
        </w:rPr>
      </w:pPr>
      <w:r>
        <w:object w:dxaOrig="8862" w:dyaOrig="6594">
          <v:shape id="_x0000_i1060" type="#_x0000_t75" style="width:442.95pt;height:328.9pt" o:ole="">
            <v:imagedata r:id="rId81" o:title=""/>
          </v:shape>
          <o:OLEObject Type="Embed" ProgID="Visio.Drawing.11" ShapeID="_x0000_i1060" DrawAspect="Content" ObjectID="_1520768035" r:id="rId82"/>
        </w:object>
      </w:r>
    </w:p>
    <w:p w:rsidR="005F0E2B" w:rsidRDefault="005F0E2B" w:rsidP="005F0E2B">
      <w:pPr>
        <w:jc w:val="center"/>
      </w:pPr>
      <w:r w:rsidRPr="005F0E2B">
        <w:t>Рис. 37. Пример заполнения адресной информации в заголовках кадра и пакета</w:t>
      </w:r>
      <w:r>
        <w:t>: а – топ</w:t>
      </w:r>
      <w:r>
        <w:t>о</w:t>
      </w:r>
      <w:r>
        <w:t xml:space="preserve">логия сети с описанием конфигурации, </w:t>
      </w:r>
      <w:proofErr w:type="gramStart"/>
      <w:r>
        <w:t>б</w:t>
      </w:r>
      <w:proofErr w:type="gramEnd"/>
      <w:r>
        <w:t xml:space="preserve"> – адресная информация в заголовках кадра и пакета</w:t>
      </w:r>
    </w:p>
    <w:p w:rsidR="00001F91" w:rsidRPr="005F0E2B" w:rsidRDefault="00001F91" w:rsidP="005F0E2B">
      <w:pPr>
        <w:jc w:val="center"/>
      </w:pPr>
    </w:p>
    <w:p w:rsidR="00BC684C" w:rsidRDefault="00BC684C" w:rsidP="00CB7C1C">
      <w:pPr>
        <w:pStyle w:val="2"/>
        <w:numPr>
          <w:ilvl w:val="1"/>
          <w:numId w:val="26"/>
        </w:numPr>
        <w:spacing w:before="0" w:after="0"/>
        <w:rPr>
          <w:rFonts w:eastAsia="Calibri"/>
          <w:sz w:val="24"/>
          <w:szCs w:val="24"/>
        </w:rPr>
      </w:pPr>
      <w:bookmarkStart w:id="46" w:name="_Toc446998983"/>
      <w:r w:rsidRPr="00BC684C">
        <w:rPr>
          <w:rFonts w:eastAsia="Calibri"/>
          <w:sz w:val="24"/>
          <w:szCs w:val="24"/>
        </w:rPr>
        <w:t>Протокол маршрутизации RIP</w:t>
      </w:r>
      <w:bookmarkEnd w:id="46"/>
    </w:p>
    <w:p w:rsidR="001C1D9D" w:rsidRDefault="001C1D9D" w:rsidP="001C1D9D">
      <w:pPr>
        <w:jc w:val="both"/>
      </w:pPr>
      <w:r>
        <w:t xml:space="preserve">Протокол маршрутизации </w:t>
      </w:r>
      <w:r w:rsidRPr="001C1D9D">
        <w:t>RIP (</w:t>
      </w:r>
      <w:proofErr w:type="spellStart"/>
      <w:r w:rsidRPr="001C1D9D">
        <w:t>Routing</w:t>
      </w:r>
      <w:proofErr w:type="spellEnd"/>
      <w:r w:rsidRPr="001C1D9D">
        <w:t xml:space="preserve"> </w:t>
      </w:r>
      <w:proofErr w:type="spellStart"/>
      <w:r w:rsidRPr="001C1D9D">
        <w:t>Information</w:t>
      </w:r>
      <w:proofErr w:type="spellEnd"/>
      <w:r w:rsidRPr="001C1D9D">
        <w:t xml:space="preserve"> </w:t>
      </w:r>
      <w:proofErr w:type="spellStart"/>
      <w:r w:rsidRPr="001C1D9D">
        <w:t>Protocol</w:t>
      </w:r>
      <w:proofErr w:type="spellEnd"/>
      <w:r w:rsidRPr="001C1D9D">
        <w:t xml:space="preserve">) – </w:t>
      </w:r>
      <w:r>
        <w:t>дистанционно-векторный протокол маршрутизации. Следовательно, его алгоритм работы заключается в регулярных о</w:t>
      </w:r>
      <w:r>
        <w:t>б</w:t>
      </w:r>
      <w:r>
        <w:t>менах между соседними маршрутизато</w:t>
      </w:r>
      <w:r w:rsidR="008F3AC1">
        <w:t>рами полными таблицами маршрутиз</w:t>
      </w:r>
      <w:r>
        <w:t>ации.</w:t>
      </w:r>
      <w:r w:rsidR="008F3AC1">
        <w:t xml:space="preserve"> </w:t>
      </w:r>
      <w:r>
        <w:t>Интервал данной регулярной</w:t>
      </w:r>
      <w:r w:rsidR="007C2E98">
        <w:t xml:space="preserve"> рассылки составляет 30 секунд.</w:t>
      </w:r>
    </w:p>
    <w:p w:rsidR="00A5188D" w:rsidRPr="008F3AC1" w:rsidRDefault="00A5188D" w:rsidP="001C1D9D">
      <w:pPr>
        <w:jc w:val="both"/>
      </w:pPr>
      <w:r>
        <w:t xml:space="preserve">Метрикой </w:t>
      </w:r>
      <w:r w:rsidR="008F3AC1">
        <w:t xml:space="preserve">для данного протокола служит количество промежуточных </w:t>
      </w:r>
      <w:proofErr w:type="spellStart"/>
      <w:r w:rsidR="008F3AC1">
        <w:t>маршрутизаторов</w:t>
      </w:r>
      <w:proofErr w:type="spellEnd"/>
      <w:r w:rsidR="008F3AC1">
        <w:t xml:space="preserve"> до сети назначения (число прыжков, число </w:t>
      </w:r>
      <w:r w:rsidR="008F3AC1">
        <w:rPr>
          <w:lang w:val="en-US"/>
        </w:rPr>
        <w:t>hop</w:t>
      </w:r>
      <w:r w:rsidR="008F3AC1" w:rsidRPr="005F0E2B">
        <w:t>’</w:t>
      </w:r>
      <w:proofErr w:type="spellStart"/>
      <w:r w:rsidR="008F3AC1">
        <w:t>ов</w:t>
      </w:r>
      <w:proofErr w:type="spellEnd"/>
      <w:r w:rsidR="008F3AC1">
        <w:t xml:space="preserve">). Максимальное значение метрики – 15, то есть сеть назначения не может </w:t>
      </w:r>
      <w:proofErr w:type="gramStart"/>
      <w:r w:rsidR="008F3AC1">
        <w:t>находится</w:t>
      </w:r>
      <w:proofErr w:type="gramEnd"/>
      <w:r w:rsidR="008F3AC1">
        <w:t xml:space="preserve"> на расстоянии 16 и более </w:t>
      </w:r>
      <w:r w:rsidR="008F3AC1">
        <w:rPr>
          <w:lang w:val="en-US"/>
        </w:rPr>
        <w:t>hop</w:t>
      </w:r>
      <w:r w:rsidR="008F3AC1" w:rsidRPr="005F0E2B">
        <w:t>’</w:t>
      </w:r>
      <w:proofErr w:type="spellStart"/>
      <w:r w:rsidR="008F3AC1">
        <w:t>ов</w:t>
      </w:r>
      <w:proofErr w:type="spellEnd"/>
      <w:r w:rsidR="008F3AC1">
        <w:t>, данная сеть будет считаться недостижимой.</w:t>
      </w:r>
    </w:p>
    <w:p w:rsidR="001C1D9D" w:rsidRDefault="001C1D9D" w:rsidP="001C1D9D">
      <w:pPr>
        <w:jc w:val="both"/>
      </w:pPr>
      <w:r>
        <w:t>Для корректной работы динамических протоколов маршрутизации предусмотрены та</w:t>
      </w:r>
      <w:r>
        <w:t>й</w:t>
      </w:r>
      <w:r>
        <w:t xml:space="preserve">меры, регламентирующие время актуальности и жизни записи в таблице маршрутизации. Для протокола </w:t>
      </w:r>
      <w:r>
        <w:rPr>
          <w:lang w:val="en-US"/>
        </w:rPr>
        <w:t>RIP</w:t>
      </w:r>
      <w:r>
        <w:t xml:space="preserve"> </w:t>
      </w:r>
      <w:r w:rsidR="0099282F">
        <w:t xml:space="preserve">по умолчанию установлено два таймера (кроме таймера регулярной рассылки обновлений, </w:t>
      </w:r>
      <w:r w:rsidR="0099282F">
        <w:rPr>
          <w:lang w:val="en-US"/>
        </w:rPr>
        <w:t>update</w:t>
      </w:r>
      <w:r w:rsidR="0099282F">
        <w:t>):</w:t>
      </w:r>
    </w:p>
    <w:p w:rsidR="001C1D9D" w:rsidRDefault="000B5409" w:rsidP="00CB7C1C">
      <w:pPr>
        <w:pStyle w:val="ad"/>
        <w:numPr>
          <w:ilvl w:val="0"/>
          <w:numId w:val="32"/>
        </w:numPr>
        <w:spacing w:line="360" w:lineRule="auto"/>
        <w:ind w:hanging="357"/>
        <w:jc w:val="both"/>
      </w:pPr>
      <w:r>
        <w:rPr>
          <w:lang w:val="en-US"/>
        </w:rPr>
        <w:t>invalid</w:t>
      </w:r>
      <w:r w:rsidR="001C1D9D">
        <w:t>, равный по умолчанию 180 секунд;</w:t>
      </w:r>
    </w:p>
    <w:p w:rsidR="001C1D9D" w:rsidRPr="005F0E2B" w:rsidRDefault="001C1D9D" w:rsidP="00CB7C1C">
      <w:pPr>
        <w:pStyle w:val="ad"/>
        <w:numPr>
          <w:ilvl w:val="0"/>
          <w:numId w:val="32"/>
        </w:numPr>
        <w:spacing w:line="360" w:lineRule="auto"/>
        <w:ind w:hanging="357"/>
        <w:jc w:val="both"/>
        <w:rPr>
          <w:lang w:val="en-US"/>
        </w:rPr>
      </w:pPr>
      <w:r>
        <w:t>таймер</w:t>
      </w:r>
      <w:r w:rsidRPr="005F0E2B">
        <w:rPr>
          <w:lang w:val="en-US"/>
        </w:rPr>
        <w:t xml:space="preserve"> </w:t>
      </w:r>
      <w:r>
        <w:t>уборки</w:t>
      </w:r>
      <w:r w:rsidRPr="005F0E2B">
        <w:rPr>
          <w:lang w:val="en-US"/>
        </w:rPr>
        <w:t xml:space="preserve"> </w:t>
      </w:r>
      <w:r>
        <w:t>мусора</w:t>
      </w:r>
      <w:r w:rsidRPr="005F0E2B">
        <w:rPr>
          <w:lang w:val="en-US"/>
        </w:rPr>
        <w:t xml:space="preserve"> (</w:t>
      </w:r>
      <w:r>
        <w:rPr>
          <w:lang w:val="en-US"/>
        </w:rPr>
        <w:t>garbage collection</w:t>
      </w:r>
      <w:r w:rsidR="003F4A6E">
        <w:rPr>
          <w:lang w:val="en-US"/>
        </w:rPr>
        <w:t>, flush timer</w:t>
      </w:r>
      <w:r w:rsidRPr="005F0E2B">
        <w:rPr>
          <w:lang w:val="en-US"/>
        </w:rPr>
        <w:t>) –</w:t>
      </w:r>
      <w:r w:rsidR="003F4A6E" w:rsidRPr="005F0E2B">
        <w:rPr>
          <w:lang w:val="en-US"/>
        </w:rPr>
        <w:t xml:space="preserve"> 24</w:t>
      </w:r>
      <w:r w:rsidRPr="005F0E2B">
        <w:rPr>
          <w:lang w:val="en-US"/>
        </w:rPr>
        <w:t xml:space="preserve">0 </w:t>
      </w:r>
      <w:r>
        <w:t>секунд</w:t>
      </w:r>
      <w:r w:rsidRPr="005F0E2B">
        <w:rPr>
          <w:lang w:val="en-US"/>
        </w:rPr>
        <w:t>.</w:t>
      </w:r>
    </w:p>
    <w:p w:rsidR="001C1D9D" w:rsidRPr="001C1D9D" w:rsidRDefault="001C1D9D" w:rsidP="001C1D9D">
      <w:pPr>
        <w:jc w:val="both"/>
      </w:pPr>
      <w:r>
        <w:lastRenderedPageBreak/>
        <w:t xml:space="preserve">Таймер таймаут запускается в момент занесения записи в таблицу </w:t>
      </w:r>
      <w:r w:rsidR="00A5188D">
        <w:t>маршрутизации и сбрасывается каждый раз, когда маршрутизатор получает обновление, содержащее информ</w:t>
      </w:r>
      <w:r w:rsidR="00A5188D">
        <w:t>а</w:t>
      </w:r>
      <w:r w:rsidR="00A5188D">
        <w:t>цию о данной записи. Если запись не обновляется в течение 180 секунд, то маршрутизатор сч</w:t>
      </w:r>
      <w:r w:rsidR="00A5188D">
        <w:t>и</w:t>
      </w:r>
      <w:r w:rsidR="00A5188D">
        <w:t xml:space="preserve">тает, что запись </w:t>
      </w:r>
      <w:proofErr w:type="gramStart"/>
      <w:r w:rsidR="00A5188D">
        <w:t>более непригодна</w:t>
      </w:r>
      <w:proofErr w:type="gramEnd"/>
      <w:r w:rsidR="00A5188D">
        <w:t>: метрика становится равной 16 (что соответствует недост</w:t>
      </w:r>
      <w:r w:rsidR="00A5188D">
        <w:t>и</w:t>
      </w:r>
      <w:r w:rsidR="00A5188D">
        <w:t>жимому маршруту для данного протокола), и запускается таймер уборки мусора. Если в теч</w:t>
      </w:r>
      <w:r w:rsidR="00A5188D">
        <w:t>е</w:t>
      </w:r>
      <w:r w:rsidR="00A5188D">
        <w:t xml:space="preserve">ние </w:t>
      </w:r>
      <w:proofErr w:type="gramStart"/>
      <w:r w:rsidR="00A5188D">
        <w:t xml:space="preserve">работы таймера уборки мусора </w:t>
      </w:r>
      <w:r w:rsidR="003F4A6E">
        <w:t>обновления</w:t>
      </w:r>
      <w:proofErr w:type="gramEnd"/>
      <w:r w:rsidR="00A5188D">
        <w:t xml:space="preserve"> о </w:t>
      </w:r>
      <w:r w:rsidR="003F4A6E">
        <w:t>маршруте</w:t>
      </w:r>
      <w:r w:rsidR="00A5188D">
        <w:t xml:space="preserve"> не поступает, запись удаляется. В противном случае – </w:t>
      </w:r>
      <w:proofErr w:type="gramStart"/>
      <w:r w:rsidR="00A5188D">
        <w:t>восстанавливается</w:t>
      </w:r>
      <w:proofErr w:type="gramEnd"/>
      <w:r w:rsidR="00A5188D">
        <w:t xml:space="preserve"> и таймер </w:t>
      </w:r>
      <w:proofErr w:type="spellStart"/>
      <w:r w:rsidR="00A121BC">
        <w:t>invalid</w:t>
      </w:r>
      <w:proofErr w:type="spellEnd"/>
      <w:r w:rsidR="00A5188D">
        <w:t xml:space="preserve"> сбрасывается.</w:t>
      </w:r>
    </w:p>
    <w:p w:rsidR="00BC684C" w:rsidRDefault="00BC684C" w:rsidP="00CB7C1C">
      <w:pPr>
        <w:pStyle w:val="3"/>
        <w:numPr>
          <w:ilvl w:val="0"/>
          <w:numId w:val="31"/>
        </w:numPr>
      </w:pPr>
      <w:bookmarkStart w:id="47" w:name="_Toc446998984"/>
      <w:r>
        <w:t>Версия 1</w:t>
      </w:r>
      <w:bookmarkEnd w:id="47"/>
    </w:p>
    <w:p w:rsidR="0064100C" w:rsidRPr="007C2E98" w:rsidRDefault="0064100C" w:rsidP="0064100C">
      <w:r w:rsidRPr="00283E10">
        <w:t>На рис. 38 представлен</w:t>
      </w:r>
      <w:r>
        <w:t xml:space="preserve"> формат сообщения регулярного обновления протокола </w:t>
      </w:r>
      <w:r>
        <w:rPr>
          <w:lang w:val="en-US"/>
        </w:rPr>
        <w:t>RIP</w:t>
      </w:r>
      <w:r>
        <w:t xml:space="preserve"> ве</w:t>
      </w:r>
      <w:r>
        <w:t>р</w:t>
      </w:r>
      <w:r>
        <w:t>сии 1.</w:t>
      </w:r>
      <w:r w:rsidR="007C2E98">
        <w:t xml:space="preserve"> При этом рассылка организовывается широковещательно. На сетевом и канальном уро</w:t>
      </w:r>
      <w:r w:rsidR="007C2E98">
        <w:t>в</w:t>
      </w:r>
      <w:r w:rsidR="007C2E98">
        <w:t xml:space="preserve">нях стека протоколов </w:t>
      </w:r>
      <w:r w:rsidR="007C2E98">
        <w:rPr>
          <w:lang w:val="en-US"/>
        </w:rPr>
        <w:t>TCP</w:t>
      </w:r>
      <w:r w:rsidR="007C2E98" w:rsidRPr="005F0E2B">
        <w:t>/</w:t>
      </w:r>
      <w:r w:rsidR="007C2E98">
        <w:rPr>
          <w:lang w:val="en-US"/>
        </w:rPr>
        <w:t>IP</w:t>
      </w:r>
      <w:r w:rsidR="007C2E98">
        <w:t>.</w:t>
      </w:r>
    </w:p>
    <w:p w:rsidR="00792604" w:rsidRDefault="00283E10" w:rsidP="00283E10">
      <w:pPr>
        <w:ind w:firstLine="0"/>
        <w:jc w:val="center"/>
      </w:pPr>
      <w:r>
        <w:object w:dxaOrig="12900" w:dyaOrig="8048">
          <v:shape id="_x0000_i1061" type="#_x0000_t75" style="width:495.35pt;height:310.45pt" o:ole="">
            <v:imagedata r:id="rId83" o:title=""/>
          </v:shape>
          <o:OLEObject Type="Embed" ProgID="Visio.Drawing.11" ShapeID="_x0000_i1061" DrawAspect="Content" ObjectID="_1520768036" r:id="rId84"/>
        </w:object>
      </w:r>
      <w:r>
        <w:t>Рис. 38. Формат сообщения протокола RIP версии 1</w:t>
      </w:r>
    </w:p>
    <w:p w:rsidR="00001F91" w:rsidRPr="00283E10" w:rsidRDefault="00001F91" w:rsidP="00283E10">
      <w:pPr>
        <w:ind w:firstLine="0"/>
        <w:jc w:val="center"/>
      </w:pPr>
    </w:p>
    <w:p w:rsidR="00792604" w:rsidRDefault="00792604" w:rsidP="0064100C">
      <w:r>
        <w:t>Поле «Команда» в заголовке сообщения указывает функциональное назначение сообщ</w:t>
      </w:r>
      <w:r>
        <w:t>е</w:t>
      </w:r>
      <w:r>
        <w:t>ния:</w:t>
      </w:r>
    </w:p>
    <w:p w:rsidR="00792604" w:rsidRDefault="00792604" w:rsidP="00CB7C1C">
      <w:pPr>
        <w:pStyle w:val="ad"/>
        <w:numPr>
          <w:ilvl w:val="0"/>
          <w:numId w:val="33"/>
        </w:numPr>
        <w:spacing w:line="360" w:lineRule="auto"/>
        <w:ind w:left="0" w:firstLine="709"/>
        <w:jc w:val="both"/>
      </w:pPr>
      <w:r>
        <w:t>запрос – запрос, распространяемый какой-либо системой для получения полной таблицы маршрутизации;</w:t>
      </w:r>
    </w:p>
    <w:p w:rsidR="00792604" w:rsidRDefault="00792604" w:rsidP="00CB7C1C">
      <w:pPr>
        <w:pStyle w:val="ad"/>
        <w:numPr>
          <w:ilvl w:val="0"/>
          <w:numId w:val="33"/>
        </w:numPr>
        <w:spacing w:line="360" w:lineRule="auto"/>
        <w:ind w:left="0" w:firstLine="709"/>
        <w:jc w:val="both"/>
      </w:pPr>
      <w:r>
        <w:t>ответ – сообщение, содержащее полную таблицу маршрутизации. Данный тип с</w:t>
      </w:r>
      <w:r>
        <w:t>о</w:t>
      </w:r>
      <w:r>
        <w:t>общения может быть ответом на запрос или может рассылаться на регулярной основе.</w:t>
      </w:r>
    </w:p>
    <w:p w:rsidR="00792604" w:rsidRDefault="00792604" w:rsidP="00792604">
      <w:r>
        <w:lastRenderedPageBreak/>
        <w:t>Поле «Версия» содержит номер версии протокола.</w:t>
      </w:r>
    </w:p>
    <w:p w:rsidR="00792604" w:rsidRDefault="005B0F97" w:rsidP="00792604">
      <w:r>
        <w:t>Поле «Идентификатор адресного семейства» (</w:t>
      </w:r>
      <w:r w:rsidR="00366F4C">
        <w:rPr>
          <w:lang w:val="en-US"/>
        </w:rPr>
        <w:t>Address</w:t>
      </w:r>
      <w:r w:rsidR="00366F4C" w:rsidRPr="005F0E2B">
        <w:t xml:space="preserve"> </w:t>
      </w:r>
      <w:r w:rsidR="00366F4C">
        <w:rPr>
          <w:lang w:val="en-US"/>
        </w:rPr>
        <w:t>Family</w:t>
      </w:r>
      <w:r w:rsidR="00366F4C" w:rsidRPr="005F0E2B">
        <w:t xml:space="preserve"> </w:t>
      </w:r>
      <w:r w:rsidR="00366F4C">
        <w:rPr>
          <w:lang w:val="en-US"/>
        </w:rPr>
        <w:t>Identifie</w:t>
      </w:r>
      <w:r>
        <w:rPr>
          <w:lang w:val="en-US"/>
        </w:rPr>
        <w:t>r</w:t>
      </w:r>
      <w:r w:rsidRPr="005F0E2B">
        <w:t xml:space="preserve">, </w:t>
      </w:r>
      <w:r>
        <w:rPr>
          <w:lang w:val="en-US"/>
        </w:rPr>
        <w:t>AFI</w:t>
      </w:r>
      <w:r>
        <w:t>)– тип и</w:t>
      </w:r>
      <w:r>
        <w:t>с</w:t>
      </w:r>
      <w:r>
        <w:t xml:space="preserve">пользуемого адреса. В случае использования адреса типа </w:t>
      </w:r>
      <w:r>
        <w:rPr>
          <w:lang w:val="en-US"/>
        </w:rPr>
        <w:t>IP</w:t>
      </w:r>
      <w:r>
        <w:t xml:space="preserve"> версии 4 поддерживается запись </w:t>
      </w:r>
      <w:r>
        <w:rPr>
          <w:lang w:val="en-US"/>
        </w:rPr>
        <w:t>AF</w:t>
      </w:r>
      <w:r w:rsidRPr="005F0E2B">
        <w:t>_</w:t>
      </w:r>
      <w:r>
        <w:rPr>
          <w:lang w:val="en-US"/>
        </w:rPr>
        <w:t>INET</w:t>
      </w:r>
      <w:r>
        <w:t>, которая равна 2.</w:t>
      </w:r>
      <w:r w:rsidR="0033565E">
        <w:t xml:space="preserve"> В случае запроса полной таблицы маршрутизации данное поле им</w:t>
      </w:r>
      <w:r w:rsidR="0033565E">
        <w:t>е</w:t>
      </w:r>
      <w:r w:rsidR="0033565E">
        <w:t>ет значение, равное нулю.</w:t>
      </w:r>
    </w:p>
    <w:p w:rsidR="005B0F97" w:rsidRDefault="005B0F97" w:rsidP="00792604">
      <w:r>
        <w:t>Поле «</w:t>
      </w:r>
      <w:r>
        <w:rPr>
          <w:lang w:val="en-US"/>
        </w:rPr>
        <w:t>IP</w:t>
      </w:r>
      <w:r>
        <w:t>-адрес» содержит адрес сети назначения.</w:t>
      </w:r>
    </w:p>
    <w:p w:rsidR="005B0F97" w:rsidRDefault="005B0F97" w:rsidP="00792604">
      <w:r>
        <w:t>Поле «Метрика» содержит значение метрики до сети назначения для того маршрутиз</w:t>
      </w:r>
      <w:r>
        <w:t>а</w:t>
      </w:r>
      <w:r>
        <w:t xml:space="preserve">тора, который является </w:t>
      </w:r>
      <w:r w:rsidR="0091663D">
        <w:t>получателем</w:t>
      </w:r>
      <w:r>
        <w:t xml:space="preserve"> данного сообщения.</w:t>
      </w:r>
    </w:p>
    <w:p w:rsidR="00204633" w:rsidRDefault="00204633" w:rsidP="00792604">
      <w:r>
        <w:t>Максимальное число записей в одном сообщении – 25.</w:t>
      </w:r>
    </w:p>
    <w:p w:rsidR="000A0347" w:rsidRDefault="000A0347" w:rsidP="00CB7C1C">
      <w:pPr>
        <w:pStyle w:val="3"/>
        <w:numPr>
          <w:ilvl w:val="0"/>
          <w:numId w:val="31"/>
        </w:numPr>
      </w:pPr>
      <w:bookmarkStart w:id="48" w:name="_Toc446998985"/>
      <w:r>
        <w:t>Версия 2</w:t>
      </w:r>
      <w:bookmarkEnd w:id="48"/>
    </w:p>
    <w:p w:rsidR="000A0347" w:rsidRDefault="007C2E98" w:rsidP="000A0347">
      <w:r>
        <w:t xml:space="preserve">Протокол </w:t>
      </w:r>
      <w:r>
        <w:rPr>
          <w:lang w:val="en-US"/>
        </w:rPr>
        <w:t>RIP</w:t>
      </w:r>
      <w:r w:rsidRPr="005F0E2B">
        <w:t xml:space="preserve"> </w:t>
      </w:r>
      <w:r>
        <w:t xml:space="preserve">версии 2 является только расширением протокола </w:t>
      </w:r>
      <w:r>
        <w:rPr>
          <w:lang w:val="en-US"/>
        </w:rPr>
        <w:t>RIP</w:t>
      </w:r>
      <w:r>
        <w:t xml:space="preserve"> версии 1, так как не внес каких-либо серьезных изменений в механизм или формат сообщения, а только обеспечив</w:t>
      </w:r>
      <w:r>
        <w:t>а</w:t>
      </w:r>
      <w:r>
        <w:t>ет передачу дополнительной информации для исправления недостатков:</w:t>
      </w:r>
    </w:p>
    <w:p w:rsidR="007C2E98" w:rsidRDefault="007C2E98" w:rsidP="00CB7C1C">
      <w:pPr>
        <w:pStyle w:val="ad"/>
        <w:numPr>
          <w:ilvl w:val="0"/>
          <w:numId w:val="35"/>
        </w:numPr>
        <w:spacing w:line="360" w:lineRule="auto"/>
        <w:ind w:left="0" w:firstLine="709"/>
        <w:jc w:val="both"/>
      </w:pPr>
      <w:r>
        <w:t xml:space="preserve">классовая адресация – в силу отсутствия поля в сообщении </w:t>
      </w:r>
      <w:r w:rsidRPr="00D3768B">
        <w:t xml:space="preserve">RIP </w:t>
      </w:r>
      <w:r>
        <w:t>версии 1, соде</w:t>
      </w:r>
      <w:r>
        <w:t>р</w:t>
      </w:r>
      <w:r>
        <w:t xml:space="preserve">жащего маску </w:t>
      </w:r>
      <w:r w:rsidRPr="00D3768B">
        <w:t>IP</w:t>
      </w:r>
      <w:r>
        <w:t>-адреса, возможно использования только информации о классовых сетях, то есть информация о подсетях рассылаться не будет.</w:t>
      </w:r>
    </w:p>
    <w:p w:rsidR="007C2E98" w:rsidRDefault="007C2E98" w:rsidP="00CB7C1C">
      <w:pPr>
        <w:pStyle w:val="ad"/>
        <w:numPr>
          <w:ilvl w:val="0"/>
          <w:numId w:val="35"/>
        </w:numPr>
        <w:spacing w:line="360" w:lineRule="auto"/>
        <w:ind w:left="0" w:firstLine="709"/>
        <w:jc w:val="both"/>
      </w:pPr>
      <w:r>
        <w:t xml:space="preserve">широковещательная </w:t>
      </w:r>
      <w:r w:rsidR="00D3768B">
        <w:t>рассылка, которая является всегда недостатком в силу «з</w:t>
      </w:r>
      <w:r w:rsidR="00D3768B">
        <w:t>а</w:t>
      </w:r>
      <w:r w:rsidR="00D3768B">
        <w:t>хламления» сети ненужными данными и возможного возникновения широковещательных штормов.</w:t>
      </w:r>
    </w:p>
    <w:p w:rsidR="00204633" w:rsidRDefault="0010385B" w:rsidP="00204633">
      <w:pPr>
        <w:jc w:val="both"/>
      </w:pPr>
      <w:r w:rsidRPr="00600AF5">
        <w:t>На рис. 39 представлен</w:t>
      </w:r>
      <w:r>
        <w:t xml:space="preserve"> формат сообщения регулярной рассылки протокола </w:t>
      </w:r>
      <w:r>
        <w:rPr>
          <w:lang w:val="en-US"/>
        </w:rPr>
        <w:t>RIP</w:t>
      </w:r>
      <w:r>
        <w:t xml:space="preserve"> версии 2.</w:t>
      </w:r>
    </w:p>
    <w:p w:rsidR="00283E10" w:rsidRDefault="005F6D86" w:rsidP="00283E10">
      <w:pPr>
        <w:ind w:firstLine="0"/>
        <w:jc w:val="center"/>
      </w:pPr>
      <w:r>
        <w:object w:dxaOrig="12900" w:dyaOrig="8048">
          <v:shape id="_x0000_i1062" type="#_x0000_t75" style="width:495.35pt;height:310.45pt" o:ole="">
            <v:imagedata r:id="rId85" o:title=""/>
          </v:shape>
          <o:OLEObject Type="Embed" ProgID="Visio.Drawing.11" ShapeID="_x0000_i1062" DrawAspect="Content" ObjectID="_1520768037" r:id="rId86"/>
        </w:object>
      </w:r>
      <w:r w:rsidR="00283E10">
        <w:t>Рис. 39. Формат сообщения протокола RIP версии 2</w:t>
      </w:r>
    </w:p>
    <w:p w:rsidR="00001F91" w:rsidRPr="00283E10" w:rsidRDefault="00001F91" w:rsidP="00283E10">
      <w:pPr>
        <w:ind w:firstLine="0"/>
        <w:jc w:val="center"/>
      </w:pPr>
    </w:p>
    <w:p w:rsidR="005B79B5" w:rsidRDefault="005B79B5" w:rsidP="00204633">
      <w:pPr>
        <w:jc w:val="both"/>
      </w:pPr>
      <w:r>
        <w:t xml:space="preserve">В дополнение к полям, определенным в формате сообщения протокола </w:t>
      </w:r>
      <w:r>
        <w:rPr>
          <w:lang w:val="en-US"/>
        </w:rPr>
        <w:t>RIP</w:t>
      </w:r>
      <w:r w:rsidRPr="005F0E2B">
        <w:t xml:space="preserve"> </w:t>
      </w:r>
      <w:r>
        <w:t xml:space="preserve">версии 1 в формате сообщения протокола </w:t>
      </w:r>
      <w:r>
        <w:rPr>
          <w:lang w:val="en-US"/>
        </w:rPr>
        <w:t>RIP</w:t>
      </w:r>
      <w:r w:rsidRPr="005F0E2B">
        <w:t xml:space="preserve"> </w:t>
      </w:r>
      <w:r>
        <w:t>версии 2 добавлены:</w:t>
      </w:r>
    </w:p>
    <w:p w:rsidR="00E71723" w:rsidRPr="00E71723" w:rsidRDefault="005B79B5" w:rsidP="00CB7C1C">
      <w:pPr>
        <w:pStyle w:val="ad"/>
        <w:numPr>
          <w:ilvl w:val="0"/>
          <w:numId w:val="34"/>
        </w:numPr>
        <w:spacing w:line="360" w:lineRule="auto"/>
        <w:ind w:left="0" w:firstLine="709"/>
        <w:jc w:val="both"/>
      </w:pPr>
      <w:r>
        <w:t xml:space="preserve">поле «Тэг маршрута», которое используется для идентификации </w:t>
      </w:r>
      <w:r w:rsidR="00E71723">
        <w:t>источника и</w:t>
      </w:r>
      <w:r w:rsidR="00E71723">
        <w:t>н</w:t>
      </w:r>
      <w:r w:rsidR="00E71723">
        <w:t>формации о маршруте с точки зрения протокола маршрутизации: маршруты, изученные с п</w:t>
      </w:r>
      <w:r w:rsidR="00E71723">
        <w:t>о</w:t>
      </w:r>
      <w:r w:rsidR="00E71723">
        <w:t xml:space="preserve">мощью протокола </w:t>
      </w:r>
      <w:r w:rsidR="00E71723">
        <w:rPr>
          <w:lang w:val="en-US"/>
        </w:rPr>
        <w:t>RIP</w:t>
      </w:r>
      <w:r w:rsidR="00E71723" w:rsidRPr="005F0E2B">
        <w:t xml:space="preserve"> (</w:t>
      </w:r>
      <w:r w:rsidR="00D413E9" w:rsidRPr="005F0E2B">
        <w:t>внутренние маршруты</w:t>
      </w:r>
      <w:r w:rsidR="00E71723" w:rsidRPr="005F0E2B">
        <w:t>), или маршруты, изученные с помощью других протоколов маршрутизации (внешние</w:t>
      </w:r>
      <w:r w:rsidR="00D413E9" w:rsidRPr="005F0E2B">
        <w:t xml:space="preserve"> маршруты</w:t>
      </w:r>
      <w:r w:rsidR="00E71723" w:rsidRPr="005F0E2B">
        <w:t>);</w:t>
      </w:r>
    </w:p>
    <w:p w:rsidR="00357175" w:rsidRPr="00357175" w:rsidRDefault="00357175" w:rsidP="00CB7C1C">
      <w:pPr>
        <w:pStyle w:val="ad"/>
        <w:numPr>
          <w:ilvl w:val="0"/>
          <w:numId w:val="34"/>
        </w:numPr>
        <w:spacing w:line="360" w:lineRule="auto"/>
        <w:ind w:left="0" w:firstLine="709"/>
        <w:jc w:val="both"/>
      </w:pPr>
      <w:r>
        <w:t>поле «Маска подсети»</w:t>
      </w:r>
      <w:r w:rsidR="00D413E9">
        <w:t xml:space="preserve">, </w:t>
      </w:r>
      <w:proofErr w:type="gramStart"/>
      <w:r w:rsidR="00D413E9">
        <w:t>идентифицирующую</w:t>
      </w:r>
      <w:proofErr w:type="gramEnd"/>
      <w:r w:rsidR="00D413E9">
        <w:t xml:space="preserve"> бесклассовые сети (деление на по</w:t>
      </w:r>
      <w:r w:rsidR="00D413E9">
        <w:t>д</w:t>
      </w:r>
      <w:r w:rsidR="00D413E9">
        <w:t>сети);</w:t>
      </w:r>
    </w:p>
    <w:p w:rsidR="005B79B5" w:rsidRDefault="00E71723" w:rsidP="00CB7C1C">
      <w:pPr>
        <w:pStyle w:val="ad"/>
        <w:numPr>
          <w:ilvl w:val="0"/>
          <w:numId w:val="34"/>
        </w:numPr>
        <w:spacing w:line="360" w:lineRule="auto"/>
        <w:ind w:left="0" w:firstLine="709"/>
        <w:jc w:val="both"/>
      </w:pPr>
      <w:r w:rsidRPr="005F0E2B">
        <w:t xml:space="preserve">поле  </w:t>
      </w:r>
      <w:r w:rsidR="00357175">
        <w:t xml:space="preserve">«Адрес следующего маршрутизатора», содержащее </w:t>
      </w:r>
      <w:r w:rsidR="00357175">
        <w:rPr>
          <w:lang w:val="en-US"/>
        </w:rPr>
        <w:t>IP</w:t>
      </w:r>
      <w:r w:rsidR="00357175">
        <w:t xml:space="preserve">-адрес интерфейса маршрутизатора, с </w:t>
      </w:r>
      <w:r w:rsidR="00876ABB">
        <w:t>которого пришло сообщение.</w:t>
      </w:r>
    </w:p>
    <w:p w:rsidR="00876ABB" w:rsidRDefault="00876ABB" w:rsidP="00876ABB">
      <w:pPr>
        <w:jc w:val="both"/>
      </w:pPr>
      <w:r>
        <w:t xml:space="preserve">Максимальное число записей в сообщении составляет 25, как и в сообщении протокола </w:t>
      </w:r>
      <w:r>
        <w:rPr>
          <w:lang w:val="en-US"/>
        </w:rPr>
        <w:t>RIP</w:t>
      </w:r>
      <w:r>
        <w:t xml:space="preserve"> версии 1. Но сами сообщения рассылаются не на широковещательный адрес назначения, а на групповой – 224.0.0.9.</w:t>
      </w:r>
    </w:p>
    <w:p w:rsidR="00E91DA6" w:rsidRPr="0095627B" w:rsidRDefault="00E91DA6" w:rsidP="00CB7C1C">
      <w:pPr>
        <w:pStyle w:val="2"/>
        <w:numPr>
          <w:ilvl w:val="1"/>
          <w:numId w:val="26"/>
        </w:numPr>
        <w:spacing w:before="0" w:after="0"/>
        <w:rPr>
          <w:rFonts w:eastAsia="Calibri"/>
          <w:sz w:val="24"/>
          <w:szCs w:val="24"/>
        </w:rPr>
      </w:pPr>
      <w:bookmarkStart w:id="49" w:name="_Toc446998986"/>
      <w:r w:rsidRPr="0095627B">
        <w:rPr>
          <w:rFonts w:eastAsia="Calibri"/>
          <w:sz w:val="24"/>
          <w:szCs w:val="24"/>
        </w:rPr>
        <w:t>Недостатки работы протоколов</w:t>
      </w:r>
      <w:r w:rsidR="000B76DE">
        <w:rPr>
          <w:rFonts w:eastAsia="Calibri"/>
          <w:sz w:val="24"/>
          <w:szCs w:val="24"/>
        </w:rPr>
        <w:t xml:space="preserve"> маршрутизации</w:t>
      </w:r>
      <w:r w:rsidR="0095627B">
        <w:rPr>
          <w:rFonts w:eastAsia="Calibri"/>
          <w:sz w:val="24"/>
          <w:szCs w:val="24"/>
        </w:rPr>
        <w:t xml:space="preserve"> и способы их решения</w:t>
      </w:r>
      <w:bookmarkEnd w:id="49"/>
    </w:p>
    <w:p w:rsidR="00CC1E9F" w:rsidRPr="00B05DE3" w:rsidRDefault="00CC1E9F" w:rsidP="00C30F79">
      <w:pPr>
        <w:jc w:val="both"/>
      </w:pPr>
      <w:r>
        <w:t xml:space="preserve">Недостатки или проблемы, которые </w:t>
      </w:r>
      <w:proofErr w:type="gramStart"/>
      <w:r>
        <w:t>могут возникать при работе протоколов</w:t>
      </w:r>
      <w:r w:rsidR="00CC2871">
        <w:t xml:space="preserve"> маршрут</w:t>
      </w:r>
      <w:r w:rsidR="00CC2871">
        <w:t>и</w:t>
      </w:r>
      <w:r w:rsidR="00CC2871">
        <w:t>зации</w:t>
      </w:r>
      <w:r>
        <w:t xml:space="preserve"> рассмотрим</w:t>
      </w:r>
      <w:proofErr w:type="gramEnd"/>
      <w:r>
        <w:t xml:space="preserve"> на примере работы конкретной топологии, представленной </w:t>
      </w:r>
      <w:r w:rsidRPr="00B05DE3">
        <w:t>на рис. 40.</w:t>
      </w:r>
    </w:p>
    <w:p w:rsidR="00C6327A" w:rsidRDefault="00B05DE3" w:rsidP="00B05DE3">
      <w:pPr>
        <w:ind w:firstLine="0"/>
        <w:rPr>
          <w:lang w:val="en-US"/>
        </w:rPr>
      </w:pPr>
      <w:r>
        <w:object w:dxaOrig="13327" w:dyaOrig="2072">
          <v:shape id="_x0000_i1063" type="#_x0000_t75" style="width:495.35pt;height:75.45pt" o:ole="">
            <v:imagedata r:id="rId87" o:title=""/>
          </v:shape>
          <o:OLEObject Type="Embed" ProgID="Visio.Drawing.11" ShapeID="_x0000_i1063" DrawAspect="Content" ObjectID="_1520768038" r:id="rId88"/>
        </w:object>
      </w:r>
    </w:p>
    <w:p w:rsidR="00B05DE3" w:rsidRDefault="00B05DE3" w:rsidP="00B05DE3">
      <w:pPr>
        <w:ind w:firstLine="0"/>
        <w:jc w:val="center"/>
      </w:pPr>
      <w:r w:rsidRPr="00B05DE3">
        <w:t>Рис. 40</w:t>
      </w:r>
      <w:r>
        <w:t>. Топология сети</w:t>
      </w:r>
    </w:p>
    <w:p w:rsidR="00B05DE3" w:rsidRPr="00B05DE3" w:rsidRDefault="00B05DE3" w:rsidP="00B05DE3">
      <w:pPr>
        <w:ind w:firstLine="0"/>
        <w:jc w:val="center"/>
      </w:pPr>
    </w:p>
    <w:p w:rsidR="00C6327A" w:rsidRDefault="00C6327A" w:rsidP="00C30F79">
      <w:pPr>
        <w:jc w:val="both"/>
      </w:pPr>
      <w:r>
        <w:t>До начала обмена регулярными обновлениями каждый маршрутизатор сети</w:t>
      </w:r>
      <w:r w:rsidR="00B05DE3" w:rsidRPr="00B05DE3">
        <w:t xml:space="preserve"> обладает</w:t>
      </w:r>
      <w:r>
        <w:t xml:space="preserve"> з</w:t>
      </w:r>
      <w:r>
        <w:t>а</w:t>
      </w:r>
      <w:r>
        <w:t>пис</w:t>
      </w:r>
      <w:r w:rsidR="00B05DE3">
        <w:t>ями</w:t>
      </w:r>
      <w:r>
        <w:t xml:space="preserve"> в таблице маршрутизации, представленны</w:t>
      </w:r>
      <w:r w:rsidR="00B05DE3">
        <w:t>ми</w:t>
      </w:r>
      <w:r>
        <w:t xml:space="preserve"> </w:t>
      </w:r>
      <w:r w:rsidR="00B91A70">
        <w:t xml:space="preserve">на </w:t>
      </w:r>
      <w:r w:rsidR="00B91A70" w:rsidRPr="00B05DE3">
        <w:t>рис. 41.</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69"/>
        <w:gridCol w:w="5068"/>
      </w:tblGrid>
      <w:tr w:rsidR="00B05DE3" w:rsidTr="00B05DE3">
        <w:tc>
          <w:tcPr>
            <w:tcW w:w="5068" w:type="dxa"/>
          </w:tcPr>
          <w:p w:rsidR="00B05DE3" w:rsidRDefault="00B05DE3" w:rsidP="00B05DE3">
            <w:pPr>
              <w:ind w:firstLine="0"/>
              <w:jc w:val="center"/>
            </w:pPr>
            <w:r>
              <w:object w:dxaOrig="5305" w:dyaOrig="2985">
                <v:shape id="_x0000_i1064" type="#_x0000_t75" style="width:265.55pt;height:149.2pt" o:ole="">
                  <v:imagedata r:id="rId89" o:title=""/>
                </v:shape>
                <o:OLEObject Type="Embed" ProgID="Visio.Drawing.11" ShapeID="_x0000_i1064" DrawAspect="Content" ObjectID="_1520768039" r:id="rId90"/>
              </w:object>
            </w:r>
            <w:r>
              <w:t>а</w:t>
            </w:r>
          </w:p>
        </w:tc>
        <w:tc>
          <w:tcPr>
            <w:tcW w:w="5069" w:type="dxa"/>
          </w:tcPr>
          <w:p w:rsidR="00B05DE3" w:rsidRDefault="00B05DE3" w:rsidP="00B05DE3">
            <w:pPr>
              <w:ind w:firstLine="0"/>
              <w:jc w:val="center"/>
            </w:pPr>
            <w:r>
              <w:object w:dxaOrig="5320" w:dyaOrig="2985">
                <v:shape id="_x0000_i1065" type="#_x0000_t75" style="width:265.55pt;height:149.2pt" o:ole="">
                  <v:imagedata r:id="rId91" o:title=""/>
                </v:shape>
                <o:OLEObject Type="Embed" ProgID="Visio.Drawing.11" ShapeID="_x0000_i1065" DrawAspect="Content" ObjectID="_1520768040" r:id="rId92"/>
              </w:object>
            </w:r>
            <w:r>
              <w:t>б</w:t>
            </w:r>
          </w:p>
        </w:tc>
      </w:tr>
      <w:tr w:rsidR="00B05DE3" w:rsidTr="00B05DE3">
        <w:tc>
          <w:tcPr>
            <w:tcW w:w="10137" w:type="dxa"/>
            <w:gridSpan w:val="2"/>
          </w:tcPr>
          <w:p w:rsidR="00B05DE3" w:rsidRDefault="00B05DE3" w:rsidP="00B05DE3">
            <w:pPr>
              <w:ind w:firstLine="0"/>
              <w:jc w:val="center"/>
            </w:pPr>
            <w:r>
              <w:object w:dxaOrig="5320" w:dyaOrig="3000">
                <v:shape id="_x0000_i1066" type="#_x0000_t75" style="width:265.55pt;height:150.35pt" o:ole="">
                  <v:imagedata r:id="rId93" o:title=""/>
                </v:shape>
                <o:OLEObject Type="Embed" ProgID="Visio.Drawing.11" ShapeID="_x0000_i1066" DrawAspect="Content" ObjectID="_1520768041" r:id="rId94"/>
              </w:object>
            </w:r>
          </w:p>
          <w:p w:rsidR="00B05DE3" w:rsidRDefault="00B05DE3" w:rsidP="00B05DE3">
            <w:pPr>
              <w:ind w:firstLine="0"/>
              <w:jc w:val="center"/>
            </w:pPr>
            <w:r>
              <w:t>в</w:t>
            </w:r>
          </w:p>
        </w:tc>
      </w:tr>
    </w:tbl>
    <w:p w:rsidR="00B05DE3" w:rsidRDefault="00B05DE3" w:rsidP="00B05DE3">
      <w:pPr>
        <w:jc w:val="center"/>
      </w:pPr>
      <w:r>
        <w:t>Рис. 41. Таблицы маршрутизации маршрутизаторов R1(а), R2(б), R3(в) до обмена соо</w:t>
      </w:r>
      <w:r>
        <w:t>б</w:t>
      </w:r>
      <w:r>
        <w:t>щениями протокола маршрутизации</w:t>
      </w:r>
    </w:p>
    <w:p w:rsidR="00B05DE3" w:rsidRDefault="00B05DE3" w:rsidP="00B05DE3">
      <w:pPr>
        <w:jc w:val="center"/>
      </w:pPr>
    </w:p>
    <w:p w:rsidR="00B91A70" w:rsidRDefault="00B91A70" w:rsidP="00C6327A">
      <w:pPr>
        <w:jc w:val="both"/>
      </w:pPr>
      <w:r>
        <w:t xml:space="preserve">В результате работы протокола </w:t>
      </w:r>
      <w:r>
        <w:rPr>
          <w:lang w:val="en-US"/>
        </w:rPr>
        <w:t>RIP</w:t>
      </w:r>
      <w:r>
        <w:t xml:space="preserve"> версии 2 происходит обмен регулярными сообщ</w:t>
      </w:r>
      <w:r>
        <w:t>е</w:t>
      </w:r>
      <w:r>
        <w:t>ниями, содержащими полные таблицы маршрутизации. После обновлений таблицы маршрут</w:t>
      </w:r>
      <w:r>
        <w:t>и</w:t>
      </w:r>
      <w:r>
        <w:t xml:space="preserve">зации будут иметь записи, представленные на </w:t>
      </w:r>
      <w:r w:rsidRPr="00B05DE3">
        <w:t>рис. 42.</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68"/>
        <w:gridCol w:w="5069"/>
      </w:tblGrid>
      <w:tr w:rsidR="00B05DE3" w:rsidTr="00B05DE3">
        <w:tc>
          <w:tcPr>
            <w:tcW w:w="5068" w:type="dxa"/>
          </w:tcPr>
          <w:p w:rsidR="00B05DE3" w:rsidRDefault="00B05DE3" w:rsidP="00B05DE3">
            <w:pPr>
              <w:ind w:firstLine="0"/>
              <w:jc w:val="center"/>
            </w:pPr>
            <w:r>
              <w:object w:dxaOrig="5320" w:dyaOrig="4155">
                <v:shape id="_x0000_i1067" type="#_x0000_t75" style="width:265.55pt;height:207.35pt" o:ole="">
                  <v:imagedata r:id="rId95" o:title=""/>
                </v:shape>
                <o:OLEObject Type="Embed" ProgID="Visio.Drawing.11" ShapeID="_x0000_i1067" DrawAspect="Content" ObjectID="_1520768042" r:id="rId96"/>
              </w:object>
            </w:r>
            <w:r>
              <w:t>а</w:t>
            </w:r>
          </w:p>
        </w:tc>
        <w:tc>
          <w:tcPr>
            <w:tcW w:w="5069" w:type="dxa"/>
          </w:tcPr>
          <w:p w:rsidR="00B05DE3" w:rsidRDefault="00B05DE3" w:rsidP="00B05DE3">
            <w:pPr>
              <w:ind w:firstLine="0"/>
              <w:jc w:val="center"/>
            </w:pPr>
            <w:r>
              <w:object w:dxaOrig="5305" w:dyaOrig="4155">
                <v:shape id="_x0000_i1068" type="#_x0000_t75" style="width:265.55pt;height:207.35pt" o:ole="">
                  <v:imagedata r:id="rId97" o:title=""/>
                </v:shape>
                <o:OLEObject Type="Embed" ProgID="Visio.Drawing.11" ShapeID="_x0000_i1068" DrawAspect="Content" ObjectID="_1520768043" r:id="rId98"/>
              </w:object>
            </w:r>
            <w:r>
              <w:t>б</w:t>
            </w:r>
          </w:p>
        </w:tc>
      </w:tr>
      <w:tr w:rsidR="00B05DE3" w:rsidTr="00B05DE3">
        <w:tc>
          <w:tcPr>
            <w:tcW w:w="10137" w:type="dxa"/>
            <w:gridSpan w:val="2"/>
          </w:tcPr>
          <w:p w:rsidR="00B05DE3" w:rsidRDefault="00B05DE3" w:rsidP="00B05DE3">
            <w:pPr>
              <w:ind w:firstLine="0"/>
              <w:jc w:val="center"/>
            </w:pPr>
            <w:r>
              <w:object w:dxaOrig="5305" w:dyaOrig="4155">
                <v:shape id="_x0000_i1069" type="#_x0000_t75" style="width:265.55pt;height:207.35pt" o:ole="">
                  <v:imagedata r:id="rId99" o:title=""/>
                </v:shape>
                <o:OLEObject Type="Embed" ProgID="Visio.Drawing.11" ShapeID="_x0000_i1069" DrawAspect="Content" ObjectID="_1520768044" r:id="rId100"/>
              </w:object>
            </w:r>
          </w:p>
          <w:p w:rsidR="00B05DE3" w:rsidRDefault="00B05DE3" w:rsidP="00B05DE3">
            <w:pPr>
              <w:ind w:firstLine="0"/>
              <w:jc w:val="center"/>
            </w:pPr>
            <w:r>
              <w:t>в</w:t>
            </w:r>
          </w:p>
        </w:tc>
      </w:tr>
    </w:tbl>
    <w:p w:rsidR="00B91A70" w:rsidRDefault="00B05DE3" w:rsidP="00B05DE3">
      <w:pPr>
        <w:jc w:val="center"/>
      </w:pPr>
      <w:r>
        <w:t>Рис. 42. Таблицы маршрутизации маршрутизаторов R1(а), R2(б), R3(в) после обмена с</w:t>
      </w:r>
      <w:r>
        <w:t>о</w:t>
      </w:r>
      <w:r>
        <w:t>общениями протокола маршрутизации</w:t>
      </w:r>
    </w:p>
    <w:p w:rsidR="00B05DE3" w:rsidRDefault="00B05DE3" w:rsidP="00B05DE3">
      <w:pPr>
        <w:jc w:val="center"/>
      </w:pPr>
    </w:p>
    <w:p w:rsidR="00601BC9" w:rsidRDefault="00601BC9" w:rsidP="00C6327A">
      <w:pPr>
        <w:jc w:val="both"/>
      </w:pPr>
      <w:r>
        <w:t>Далее делаем два допущения, возможные для реальной жизни: первое – сеть 10.4.0.0</w:t>
      </w:r>
      <w:r w:rsidR="0029112E">
        <w:t>/16</w:t>
      </w:r>
      <w:r w:rsidR="00B05DE3">
        <w:t xml:space="preserve"> выходит из строя </w:t>
      </w:r>
      <w:r>
        <w:t>и</w:t>
      </w:r>
      <w:r w:rsidR="00EC27DE">
        <w:t xml:space="preserve"> второе –</w:t>
      </w:r>
      <w:r>
        <w:t xml:space="preserve"> обновление маршрутизатора </w:t>
      </w:r>
      <w:r>
        <w:rPr>
          <w:lang w:val="en-US"/>
        </w:rPr>
        <w:t>R</w:t>
      </w:r>
      <w:r w:rsidRPr="00B05DE3">
        <w:t xml:space="preserve">2 </w:t>
      </w:r>
      <w:r>
        <w:t xml:space="preserve">приходит на маршрутизатор </w:t>
      </w:r>
      <w:r>
        <w:rPr>
          <w:lang w:val="en-US"/>
        </w:rPr>
        <w:t>R</w:t>
      </w:r>
      <w:r w:rsidRPr="00B05DE3">
        <w:t xml:space="preserve">3 </w:t>
      </w:r>
      <w:r>
        <w:t xml:space="preserve">раньше обновления маршрутизатора </w:t>
      </w:r>
      <w:r>
        <w:rPr>
          <w:lang w:val="en-US"/>
        </w:rPr>
        <w:t>R</w:t>
      </w:r>
      <w:r w:rsidRPr="00B05DE3">
        <w:t xml:space="preserve">3 </w:t>
      </w:r>
      <w:r>
        <w:t xml:space="preserve">на </w:t>
      </w:r>
      <w:r>
        <w:rPr>
          <w:lang w:val="en-US"/>
        </w:rPr>
        <w:t>R</w:t>
      </w:r>
      <w:r w:rsidRPr="00B05DE3">
        <w:t>2</w:t>
      </w:r>
      <w:r>
        <w:t xml:space="preserve">, информирующее об отсутствии сети </w:t>
      </w:r>
      <w:r w:rsidRPr="00B05DE3">
        <w:t>10.4.0.0</w:t>
      </w:r>
      <w:r w:rsidR="0029112E">
        <w:t>/16</w:t>
      </w:r>
      <w:r w:rsidRPr="00B05DE3">
        <w:t>.</w:t>
      </w:r>
      <w:r w:rsidR="00100CF7">
        <w:t xml:space="preserve"> </w:t>
      </w:r>
      <w:proofErr w:type="gramStart"/>
      <w:r w:rsidR="00100CF7">
        <w:t>Таким образом, таблиц</w:t>
      </w:r>
      <w:r w:rsidR="007B7084">
        <w:t>а</w:t>
      </w:r>
      <w:r w:rsidR="00100CF7">
        <w:t xml:space="preserve"> маршрутизации маршрутизатор</w:t>
      </w:r>
      <w:r w:rsidR="007B7084">
        <w:t>а</w:t>
      </w:r>
      <w:r w:rsidR="007B7084" w:rsidRPr="007B7084">
        <w:t xml:space="preserve"> </w:t>
      </w:r>
      <w:r w:rsidR="007B7084">
        <w:rPr>
          <w:lang w:val="en-US"/>
        </w:rPr>
        <w:t>R</w:t>
      </w:r>
      <w:r w:rsidR="007B7084" w:rsidRPr="007B7084">
        <w:t>3</w:t>
      </w:r>
      <w:r w:rsidR="00100CF7">
        <w:t xml:space="preserve"> буд</w:t>
      </w:r>
      <w:r w:rsidR="007B7084">
        <w:t>е</w:t>
      </w:r>
      <w:r w:rsidR="00100CF7">
        <w:t xml:space="preserve">т выглядеть, как показано на </w:t>
      </w:r>
      <w:r w:rsidR="00100CF7" w:rsidRPr="007B7084">
        <w:t>рис. 4</w:t>
      </w:r>
      <w:r w:rsidR="00B05DE3" w:rsidRPr="007B7084">
        <w:t>3</w:t>
      </w:r>
      <w:r w:rsidR="00100CF7">
        <w:t>, и образуется петля маршрутизации, из которой пакеты будут выходить только по ист</w:t>
      </w:r>
      <w:r w:rsidR="00100CF7">
        <w:t>е</w:t>
      </w:r>
      <w:r w:rsidR="00100CF7">
        <w:t>чению вре</w:t>
      </w:r>
      <w:r w:rsidR="00443C6B">
        <w:t xml:space="preserve">мени жизни пакетам (когда </w:t>
      </w:r>
      <w:r w:rsidR="00443C6B">
        <w:rPr>
          <w:lang w:val="en-US"/>
        </w:rPr>
        <w:t>TTL</w:t>
      </w:r>
      <w:r w:rsidR="00443C6B">
        <w:t xml:space="preserve"> становится равным нулю, пакет уничтожается, а и</w:t>
      </w:r>
      <w:r w:rsidR="00443C6B">
        <w:t>с</w:t>
      </w:r>
      <w:r w:rsidR="00443C6B">
        <w:t xml:space="preserve">точнику отправляется </w:t>
      </w:r>
      <w:r w:rsidR="00443C6B">
        <w:rPr>
          <w:lang w:val="en-US"/>
        </w:rPr>
        <w:t>ICMP</w:t>
      </w:r>
      <w:r w:rsidR="00443C6B">
        <w:t xml:space="preserve"> сообщение, информирующее о причине уничтожения пакета)</w:t>
      </w:r>
      <w:r w:rsidR="00674F9E">
        <w:t>, п</w:t>
      </w:r>
      <w:r w:rsidR="00674F9E">
        <w:t>о</w:t>
      </w:r>
      <w:r w:rsidR="00674F9E">
        <w:t xml:space="preserve">тому что маршрутизатор </w:t>
      </w:r>
      <w:r w:rsidR="00674F9E">
        <w:rPr>
          <w:lang w:val="en-US"/>
        </w:rPr>
        <w:t>R</w:t>
      </w:r>
      <w:r w:rsidR="00674F9E" w:rsidRPr="00E522F7">
        <w:t>3</w:t>
      </w:r>
      <w:r w:rsidR="00674F9E">
        <w:t xml:space="preserve"> будет считать, что маршрутизатор </w:t>
      </w:r>
      <w:r w:rsidR="00674F9E">
        <w:rPr>
          <w:lang w:val="en-US"/>
        </w:rPr>
        <w:t>R</w:t>
      </w:r>
      <w:r w:rsidR="00674F9E" w:rsidRPr="00E522F7">
        <w:t xml:space="preserve">2 </w:t>
      </w:r>
      <w:r w:rsidR="00674F9E">
        <w:t>знает маршрут до сети 10.4.0.0/16</w:t>
      </w:r>
      <w:proofErr w:type="gramEnd"/>
      <w:r w:rsidR="00443C6B">
        <w:t>.</w:t>
      </w:r>
      <w:r w:rsidR="00B05DE3">
        <w:t xml:space="preserve"> Иллюстрация петли маршрутизации представлена на рис. 44.</w:t>
      </w:r>
    </w:p>
    <w:p w:rsidR="00B05DE3" w:rsidRDefault="00052261" w:rsidP="007B7084">
      <w:pPr>
        <w:jc w:val="center"/>
      </w:pPr>
      <w:r>
        <w:object w:dxaOrig="5305" w:dyaOrig="4155">
          <v:shape id="_x0000_i1070" type="#_x0000_t75" style="width:265.55pt;height:207.35pt" o:ole="">
            <v:imagedata r:id="rId101" o:title=""/>
          </v:shape>
          <o:OLEObject Type="Embed" ProgID="Visio.Drawing.11" ShapeID="_x0000_i1070" DrawAspect="Content" ObjectID="_1520768045" r:id="rId102"/>
        </w:object>
      </w:r>
    </w:p>
    <w:p w:rsidR="007B7084" w:rsidRPr="00E522F7" w:rsidRDefault="007B7084" w:rsidP="007B7084">
      <w:pPr>
        <w:jc w:val="center"/>
      </w:pPr>
      <w:r>
        <w:t>Рис. 43. Таблица маршрутизации маршрутизатора R3 после получения обновления от маршрутизатора R2</w:t>
      </w:r>
    </w:p>
    <w:p w:rsidR="007B7084" w:rsidRPr="00E522F7" w:rsidRDefault="007B7084" w:rsidP="007B7084">
      <w:pPr>
        <w:jc w:val="center"/>
      </w:pPr>
    </w:p>
    <w:p w:rsidR="007B7084" w:rsidRDefault="001B62AD" w:rsidP="001B62AD">
      <w:pPr>
        <w:ind w:firstLine="0"/>
        <w:jc w:val="center"/>
        <w:rPr>
          <w:lang w:val="en-US"/>
        </w:rPr>
      </w:pPr>
      <w:r>
        <w:object w:dxaOrig="13338" w:dyaOrig="5440">
          <v:shape id="_x0000_i1071" type="#_x0000_t75" style="width:495.35pt;height:202.2pt" o:ole="">
            <v:imagedata r:id="rId103" o:title=""/>
          </v:shape>
          <o:OLEObject Type="Embed" ProgID="Visio.Drawing.11" ShapeID="_x0000_i1071" DrawAspect="Content" ObjectID="_1520768046" r:id="rId104"/>
        </w:object>
      </w:r>
    </w:p>
    <w:p w:rsidR="001B62AD" w:rsidRPr="00E522F7" w:rsidRDefault="001B62AD" w:rsidP="001B62AD">
      <w:pPr>
        <w:ind w:firstLine="0"/>
        <w:jc w:val="center"/>
      </w:pPr>
      <w:r w:rsidRPr="00E522F7">
        <w:t>Рис. 44. Петля маршрутизации</w:t>
      </w:r>
    </w:p>
    <w:p w:rsidR="001B62AD" w:rsidRPr="001B62AD" w:rsidRDefault="001B62AD" w:rsidP="001B62AD">
      <w:pPr>
        <w:ind w:firstLine="0"/>
        <w:jc w:val="center"/>
      </w:pPr>
    </w:p>
    <w:p w:rsidR="00EC4746" w:rsidRDefault="00EC4746" w:rsidP="00C6327A">
      <w:pPr>
        <w:jc w:val="both"/>
      </w:pPr>
      <w:r>
        <w:t>Существует четыре метода предотвращения появления петель маршрутизации:</w:t>
      </w:r>
    </w:p>
    <w:p w:rsidR="00EC4746" w:rsidRDefault="00EC4746" w:rsidP="00211C94">
      <w:pPr>
        <w:pStyle w:val="ad"/>
        <w:numPr>
          <w:ilvl w:val="0"/>
          <w:numId w:val="36"/>
        </w:numPr>
        <w:spacing w:line="360" w:lineRule="auto"/>
        <w:jc w:val="both"/>
      </w:pPr>
      <w:r>
        <w:t>расщепление горизонта;</w:t>
      </w:r>
    </w:p>
    <w:p w:rsidR="005A64F1" w:rsidRDefault="00EC4746" w:rsidP="00211C94">
      <w:pPr>
        <w:pStyle w:val="ad"/>
        <w:numPr>
          <w:ilvl w:val="0"/>
          <w:numId w:val="36"/>
        </w:numPr>
        <w:spacing w:line="360" w:lineRule="auto"/>
        <w:jc w:val="both"/>
      </w:pPr>
      <w:r>
        <w:t>отравление маршрута</w:t>
      </w:r>
      <w:r w:rsidR="005A64F1">
        <w:t>;</w:t>
      </w:r>
    </w:p>
    <w:p w:rsidR="00EC4746" w:rsidRDefault="00EC4746" w:rsidP="00211C94">
      <w:pPr>
        <w:pStyle w:val="ad"/>
        <w:numPr>
          <w:ilvl w:val="0"/>
          <w:numId w:val="36"/>
        </w:numPr>
        <w:spacing w:line="360" w:lineRule="auto"/>
        <w:jc w:val="both"/>
      </w:pPr>
      <w:r>
        <w:t>обратное отравление;</w:t>
      </w:r>
    </w:p>
    <w:p w:rsidR="00EC4746" w:rsidRDefault="00064C75" w:rsidP="00211C94">
      <w:pPr>
        <w:pStyle w:val="ad"/>
        <w:numPr>
          <w:ilvl w:val="0"/>
          <w:numId w:val="36"/>
        </w:numPr>
        <w:spacing w:line="360" w:lineRule="auto"/>
        <w:jc w:val="both"/>
      </w:pPr>
      <w:r>
        <w:t>таймер</w:t>
      </w:r>
      <w:r w:rsidR="00EC4746">
        <w:t xml:space="preserve"> удержания:</w:t>
      </w:r>
    </w:p>
    <w:p w:rsidR="00EC4746" w:rsidRDefault="00EC4746" w:rsidP="00211C94">
      <w:pPr>
        <w:pStyle w:val="ad"/>
        <w:numPr>
          <w:ilvl w:val="0"/>
          <w:numId w:val="36"/>
        </w:numPr>
        <w:spacing w:line="360" w:lineRule="auto"/>
        <w:jc w:val="both"/>
      </w:pPr>
      <w:proofErr w:type="spellStart"/>
      <w:r>
        <w:t>триггерные</w:t>
      </w:r>
      <w:proofErr w:type="spellEnd"/>
      <w:r>
        <w:t xml:space="preserve"> сообщения.</w:t>
      </w:r>
    </w:p>
    <w:p w:rsidR="00211C94" w:rsidRPr="00211C94" w:rsidRDefault="00211C94" w:rsidP="00211C94">
      <w:pPr>
        <w:jc w:val="both"/>
      </w:pPr>
      <w:r>
        <w:t>К примеру, протокол RIP не зависимо от версии использует по умолчанию таймер уде</w:t>
      </w:r>
      <w:r>
        <w:t>р</w:t>
      </w:r>
      <w:r>
        <w:t>жания и расщепление горизонта с обратным отравлением.</w:t>
      </w:r>
    </w:p>
    <w:p w:rsidR="0095627B" w:rsidRDefault="0095627B" w:rsidP="00CB7C1C">
      <w:pPr>
        <w:pStyle w:val="3"/>
        <w:numPr>
          <w:ilvl w:val="0"/>
          <w:numId w:val="37"/>
        </w:numPr>
      </w:pPr>
      <w:bookmarkStart w:id="50" w:name="_Toc446998987"/>
      <w:r>
        <w:lastRenderedPageBreak/>
        <w:t>Расщепление горизонта</w:t>
      </w:r>
      <w:bookmarkEnd w:id="50"/>
    </w:p>
    <w:p w:rsidR="0095627B" w:rsidRDefault="00C30F79" w:rsidP="00C30F79">
      <w:pPr>
        <w:jc w:val="both"/>
      </w:pPr>
      <w:r>
        <w:t>Суть метода «Расщепление горизонта» заключается в том, что не следует посылать и</w:t>
      </w:r>
      <w:r>
        <w:t>н</w:t>
      </w:r>
      <w:r>
        <w:t>формацию в обратном направлении, то есть к источнику исходных данных.</w:t>
      </w:r>
    </w:p>
    <w:p w:rsidR="00C30F79" w:rsidRDefault="00C30F79" w:rsidP="00C30F79">
      <w:pPr>
        <w:jc w:val="both"/>
      </w:pPr>
      <w:r>
        <w:t>Таким образом, для рассматриваемого выше примера применение данного метода ли</w:t>
      </w:r>
      <w:r>
        <w:t>к</w:t>
      </w:r>
      <w:r>
        <w:t xml:space="preserve">видирует возможность появления петли маршрутизации, потому что маршрутизатор </w:t>
      </w:r>
      <w:r w:rsidRPr="00C30F79">
        <w:t>R2</w:t>
      </w:r>
      <w:r>
        <w:t xml:space="preserve"> не включит информацию о маршруте 10.4.0.0/16 в сообщение обновления для маршрутизатора </w:t>
      </w:r>
      <w:r w:rsidRPr="00C30F79">
        <w:t>R3</w:t>
      </w:r>
      <w:r>
        <w:t>.</w:t>
      </w:r>
    </w:p>
    <w:p w:rsidR="00B50DB4" w:rsidRPr="00E522F7" w:rsidRDefault="00F829AF" w:rsidP="00C30F79">
      <w:pPr>
        <w:jc w:val="both"/>
      </w:pPr>
      <w:r>
        <w:t>Следовательно, если при обмене сообщениями дистанционно-векторные протоколы включают в сообщение все записи своей таблицы маршрутизации, то при применении расще</w:t>
      </w:r>
      <w:r>
        <w:t>п</w:t>
      </w:r>
      <w:r>
        <w:t xml:space="preserve">ления горизонта сообщения, которыми </w:t>
      </w:r>
      <w:proofErr w:type="gramStart"/>
      <w:r>
        <w:t>будут обмениваться маршрутизаторы</w:t>
      </w:r>
      <w:proofErr w:type="gramEnd"/>
      <w:r>
        <w:t xml:space="preserve"> будут включать записи, представленные </w:t>
      </w:r>
      <w:r w:rsidRPr="008059E0">
        <w:t>на рис.45.</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68"/>
        <w:gridCol w:w="5069"/>
      </w:tblGrid>
      <w:tr w:rsidR="00E522F7" w:rsidTr="001E7941">
        <w:tc>
          <w:tcPr>
            <w:tcW w:w="5068" w:type="dxa"/>
          </w:tcPr>
          <w:p w:rsidR="00E522F7" w:rsidRDefault="00E522F7" w:rsidP="00E522F7">
            <w:pPr>
              <w:ind w:firstLine="0"/>
              <w:jc w:val="center"/>
            </w:pPr>
            <w:r>
              <w:object w:dxaOrig="3476" w:dyaOrig="3301">
                <v:shape id="_x0000_i1072" type="#_x0000_t75" style="width:173.95pt;height:165.3pt" o:ole="">
                  <v:imagedata r:id="rId105" o:title=""/>
                </v:shape>
                <o:OLEObject Type="Embed" ProgID="Visio.Drawing.11" ShapeID="_x0000_i1072" DrawAspect="Content" ObjectID="_1520768047" r:id="rId106"/>
              </w:object>
            </w:r>
          </w:p>
          <w:p w:rsidR="00E522F7" w:rsidRDefault="00E522F7" w:rsidP="00E522F7">
            <w:pPr>
              <w:ind w:firstLine="0"/>
              <w:jc w:val="center"/>
              <w:rPr>
                <w:lang w:val="en-US"/>
              </w:rPr>
            </w:pPr>
            <w:r>
              <w:t>а</w:t>
            </w:r>
          </w:p>
        </w:tc>
        <w:tc>
          <w:tcPr>
            <w:tcW w:w="5069" w:type="dxa"/>
          </w:tcPr>
          <w:p w:rsidR="00E522F7" w:rsidRDefault="00E522F7" w:rsidP="00E522F7">
            <w:pPr>
              <w:ind w:firstLine="0"/>
              <w:jc w:val="center"/>
            </w:pPr>
            <w:r>
              <w:object w:dxaOrig="3492" w:dyaOrig="3301">
                <v:shape id="_x0000_i1073" type="#_x0000_t75" style="width:175.1pt;height:165.3pt" o:ole="">
                  <v:imagedata r:id="rId107" o:title=""/>
                </v:shape>
                <o:OLEObject Type="Embed" ProgID="Visio.Drawing.11" ShapeID="_x0000_i1073" DrawAspect="Content" ObjectID="_1520768048" r:id="rId108"/>
              </w:object>
            </w:r>
          </w:p>
          <w:p w:rsidR="00E522F7" w:rsidRDefault="00E522F7" w:rsidP="00E522F7">
            <w:pPr>
              <w:ind w:firstLine="0"/>
              <w:jc w:val="center"/>
              <w:rPr>
                <w:lang w:val="en-US"/>
              </w:rPr>
            </w:pPr>
            <w:r>
              <w:t>б</w:t>
            </w:r>
          </w:p>
        </w:tc>
      </w:tr>
      <w:tr w:rsidR="00E522F7" w:rsidTr="001E7941">
        <w:tc>
          <w:tcPr>
            <w:tcW w:w="5068" w:type="dxa"/>
          </w:tcPr>
          <w:p w:rsidR="00E522F7" w:rsidRDefault="00E522F7" w:rsidP="00E522F7">
            <w:pPr>
              <w:ind w:firstLine="0"/>
              <w:jc w:val="center"/>
            </w:pPr>
            <w:r>
              <w:object w:dxaOrig="3657" w:dyaOrig="5701">
                <v:shape id="_x0000_i1074" type="#_x0000_t75" style="width:182.6pt;height:283.95pt" o:ole="">
                  <v:imagedata r:id="rId109" o:title=""/>
                </v:shape>
                <o:OLEObject Type="Embed" ProgID="Visio.Drawing.11" ShapeID="_x0000_i1074" DrawAspect="Content" ObjectID="_1520768049" r:id="rId110"/>
              </w:object>
            </w:r>
          </w:p>
          <w:p w:rsidR="00E522F7" w:rsidRDefault="00E522F7" w:rsidP="00E522F7">
            <w:pPr>
              <w:ind w:firstLine="0"/>
              <w:jc w:val="center"/>
              <w:rPr>
                <w:lang w:val="en-US"/>
              </w:rPr>
            </w:pPr>
            <w:r>
              <w:t>в</w:t>
            </w:r>
          </w:p>
        </w:tc>
        <w:tc>
          <w:tcPr>
            <w:tcW w:w="5069" w:type="dxa"/>
          </w:tcPr>
          <w:p w:rsidR="00E522F7" w:rsidRDefault="00E522F7" w:rsidP="00E522F7">
            <w:pPr>
              <w:ind w:firstLine="0"/>
              <w:jc w:val="center"/>
            </w:pPr>
            <w:r>
              <w:object w:dxaOrig="3657" w:dyaOrig="5701">
                <v:shape id="_x0000_i1075" type="#_x0000_t75" style="width:182.6pt;height:283.95pt" o:ole="">
                  <v:imagedata r:id="rId111" o:title=""/>
                </v:shape>
                <o:OLEObject Type="Embed" ProgID="Visio.Drawing.11" ShapeID="_x0000_i1075" DrawAspect="Content" ObjectID="_1520768050" r:id="rId112"/>
              </w:object>
            </w:r>
          </w:p>
          <w:p w:rsidR="00E522F7" w:rsidRDefault="00E522F7" w:rsidP="00E522F7">
            <w:pPr>
              <w:ind w:firstLine="0"/>
              <w:jc w:val="center"/>
              <w:rPr>
                <w:lang w:val="en-US"/>
              </w:rPr>
            </w:pPr>
            <w:r>
              <w:t>г</w:t>
            </w:r>
          </w:p>
        </w:tc>
      </w:tr>
    </w:tbl>
    <w:p w:rsidR="00E522F7" w:rsidRDefault="00E522F7" w:rsidP="00E522F7">
      <w:pPr>
        <w:jc w:val="center"/>
      </w:pPr>
      <w:r w:rsidRPr="00E522F7">
        <w:lastRenderedPageBreak/>
        <w:t>Рис. 45. Сообщени</w:t>
      </w:r>
      <w:r>
        <w:t>е регулярной рассылки протокола RIP версии 2 маршрутизатора R1 к маршрутизатору R2</w:t>
      </w:r>
      <w:r w:rsidRPr="00E522F7">
        <w:t xml:space="preserve"> (а)</w:t>
      </w:r>
      <w:r>
        <w:t>, маршрутизатора R</w:t>
      </w:r>
      <w:r w:rsidR="001E7941">
        <w:t>3</w:t>
      </w:r>
      <w:r>
        <w:t xml:space="preserve"> к маршрутизатору R</w:t>
      </w:r>
      <w:r w:rsidR="001E7941">
        <w:t>2</w:t>
      </w:r>
      <w:r w:rsidRPr="00E522F7">
        <w:t xml:space="preserve"> (</w:t>
      </w:r>
      <w:r>
        <w:t>б</w:t>
      </w:r>
      <w:r w:rsidRPr="00E522F7">
        <w:t>)</w:t>
      </w:r>
      <w:r>
        <w:t>, маршрутизатора R2 к маршрутизатору R1</w:t>
      </w:r>
      <w:r w:rsidRPr="00E522F7">
        <w:t xml:space="preserve"> (</w:t>
      </w:r>
      <w:r>
        <w:t>в</w:t>
      </w:r>
      <w:r w:rsidRPr="00E522F7">
        <w:t>)</w:t>
      </w:r>
      <w:r>
        <w:t>, маршрутизатора R2 к маршрутизатору R3</w:t>
      </w:r>
      <w:r w:rsidRPr="00E522F7">
        <w:t xml:space="preserve"> (</w:t>
      </w:r>
      <w:r>
        <w:t>г</w:t>
      </w:r>
      <w:r w:rsidRPr="00E522F7">
        <w:t>)</w:t>
      </w:r>
    </w:p>
    <w:p w:rsidR="00E522F7" w:rsidRDefault="00E522F7" w:rsidP="00E522F7">
      <w:pPr>
        <w:jc w:val="center"/>
      </w:pPr>
    </w:p>
    <w:p w:rsidR="008059E0" w:rsidRDefault="008059E0" w:rsidP="008059E0">
      <w:pPr>
        <w:jc w:val="both"/>
      </w:pPr>
      <w:r>
        <w:t>Конфигурация интерфейсов маршрутизаторов представлена в таблице 4.</w:t>
      </w:r>
    </w:p>
    <w:p w:rsidR="008059E0" w:rsidRDefault="008059E0" w:rsidP="008059E0">
      <w:pPr>
        <w:jc w:val="right"/>
      </w:pPr>
      <w:r>
        <w:t>Таблица 4</w:t>
      </w:r>
    </w:p>
    <w:p w:rsidR="008059E0" w:rsidRDefault="008059E0" w:rsidP="008059E0">
      <w:pPr>
        <w:jc w:val="right"/>
      </w:pPr>
      <w:r>
        <w:t>Конфигурация интерфейсов маршрутизаторов</w:t>
      </w:r>
    </w:p>
    <w:tbl>
      <w:tblPr>
        <w:tblStyle w:val="af"/>
        <w:tblW w:w="0" w:type="auto"/>
        <w:tblLook w:val="04A0"/>
      </w:tblPr>
      <w:tblGrid>
        <w:gridCol w:w="3379"/>
        <w:gridCol w:w="3379"/>
        <w:gridCol w:w="3379"/>
      </w:tblGrid>
      <w:tr w:rsidR="008059E0" w:rsidTr="008059E0">
        <w:tc>
          <w:tcPr>
            <w:tcW w:w="3379" w:type="dxa"/>
          </w:tcPr>
          <w:p w:rsidR="008059E0" w:rsidRPr="008059E0" w:rsidRDefault="008059E0" w:rsidP="008059E0">
            <w:pPr>
              <w:ind w:firstLine="0"/>
              <w:jc w:val="center"/>
              <w:rPr>
                <w:b/>
              </w:rPr>
            </w:pPr>
            <w:r w:rsidRPr="008059E0">
              <w:rPr>
                <w:b/>
              </w:rPr>
              <w:t>Маршрутизатор</w:t>
            </w:r>
          </w:p>
        </w:tc>
        <w:tc>
          <w:tcPr>
            <w:tcW w:w="3379" w:type="dxa"/>
          </w:tcPr>
          <w:p w:rsidR="008059E0" w:rsidRPr="008059E0" w:rsidRDefault="008059E0" w:rsidP="008059E0">
            <w:pPr>
              <w:ind w:firstLine="0"/>
              <w:jc w:val="center"/>
              <w:rPr>
                <w:b/>
              </w:rPr>
            </w:pPr>
            <w:r w:rsidRPr="008059E0">
              <w:rPr>
                <w:b/>
              </w:rPr>
              <w:t>Интерфейс</w:t>
            </w:r>
          </w:p>
        </w:tc>
        <w:tc>
          <w:tcPr>
            <w:tcW w:w="3379" w:type="dxa"/>
          </w:tcPr>
          <w:p w:rsidR="008059E0" w:rsidRPr="008059E0" w:rsidRDefault="008059E0" w:rsidP="008059E0">
            <w:pPr>
              <w:ind w:firstLine="0"/>
              <w:jc w:val="center"/>
              <w:rPr>
                <w:b/>
              </w:rPr>
            </w:pPr>
            <w:r w:rsidRPr="008059E0">
              <w:rPr>
                <w:b/>
                <w:lang w:val="en-US"/>
              </w:rPr>
              <w:t>IP-</w:t>
            </w:r>
            <w:proofErr w:type="spellStart"/>
            <w:r w:rsidRPr="008059E0">
              <w:rPr>
                <w:b/>
                <w:lang w:val="en-US"/>
              </w:rPr>
              <w:t>адрес</w:t>
            </w:r>
            <w:proofErr w:type="spellEnd"/>
            <w:r w:rsidRPr="008059E0">
              <w:rPr>
                <w:b/>
                <w:lang w:val="en-US"/>
              </w:rPr>
              <w:t>/</w:t>
            </w:r>
            <w:proofErr w:type="spellStart"/>
            <w:r w:rsidRPr="008059E0">
              <w:rPr>
                <w:b/>
                <w:lang w:val="en-US"/>
              </w:rPr>
              <w:t>маска</w:t>
            </w:r>
            <w:proofErr w:type="spellEnd"/>
          </w:p>
        </w:tc>
      </w:tr>
      <w:tr w:rsidR="008059E0" w:rsidTr="008059E0">
        <w:tc>
          <w:tcPr>
            <w:tcW w:w="3379" w:type="dxa"/>
            <w:vMerge w:val="restart"/>
            <w:vAlign w:val="center"/>
          </w:tcPr>
          <w:p w:rsidR="008059E0" w:rsidRPr="008059E0" w:rsidRDefault="008059E0" w:rsidP="008059E0">
            <w:pPr>
              <w:ind w:firstLine="0"/>
              <w:jc w:val="center"/>
              <w:rPr>
                <w:lang w:val="en-US"/>
              </w:rPr>
            </w:pPr>
            <w:r>
              <w:rPr>
                <w:lang w:val="en-US"/>
              </w:rPr>
              <w:t>R1</w:t>
            </w:r>
          </w:p>
        </w:tc>
        <w:tc>
          <w:tcPr>
            <w:tcW w:w="3379" w:type="dxa"/>
          </w:tcPr>
          <w:p w:rsidR="008059E0" w:rsidRPr="008059E0" w:rsidRDefault="008059E0" w:rsidP="008059E0">
            <w:pPr>
              <w:ind w:firstLine="0"/>
              <w:jc w:val="center"/>
              <w:rPr>
                <w:lang w:val="en-US"/>
              </w:rPr>
            </w:pPr>
            <w:r>
              <w:rPr>
                <w:lang w:val="en-US"/>
              </w:rPr>
              <w:t>fa0/0</w:t>
            </w:r>
          </w:p>
        </w:tc>
        <w:tc>
          <w:tcPr>
            <w:tcW w:w="3379" w:type="dxa"/>
          </w:tcPr>
          <w:p w:rsidR="008059E0" w:rsidRPr="008059E0" w:rsidRDefault="008059E0" w:rsidP="008059E0">
            <w:pPr>
              <w:ind w:firstLine="0"/>
              <w:jc w:val="center"/>
              <w:rPr>
                <w:lang w:val="en-US"/>
              </w:rPr>
            </w:pPr>
            <w:r>
              <w:rPr>
                <w:lang w:val="en-US"/>
              </w:rPr>
              <w:t>10.1.0.1/16</w:t>
            </w:r>
          </w:p>
        </w:tc>
      </w:tr>
      <w:tr w:rsidR="008059E0" w:rsidTr="008059E0">
        <w:tc>
          <w:tcPr>
            <w:tcW w:w="3379" w:type="dxa"/>
            <w:vMerge/>
            <w:vAlign w:val="center"/>
          </w:tcPr>
          <w:p w:rsidR="008059E0" w:rsidRDefault="008059E0" w:rsidP="008059E0">
            <w:pPr>
              <w:ind w:firstLine="0"/>
              <w:jc w:val="center"/>
            </w:pPr>
          </w:p>
        </w:tc>
        <w:tc>
          <w:tcPr>
            <w:tcW w:w="3379" w:type="dxa"/>
          </w:tcPr>
          <w:p w:rsidR="008059E0" w:rsidRPr="008059E0" w:rsidRDefault="008059E0" w:rsidP="008059E0">
            <w:pPr>
              <w:ind w:firstLine="0"/>
              <w:jc w:val="center"/>
              <w:rPr>
                <w:lang w:val="en-US"/>
              </w:rPr>
            </w:pPr>
            <w:r>
              <w:rPr>
                <w:lang w:val="en-US"/>
              </w:rPr>
              <w:t>s0/0</w:t>
            </w:r>
          </w:p>
        </w:tc>
        <w:tc>
          <w:tcPr>
            <w:tcW w:w="3379" w:type="dxa"/>
          </w:tcPr>
          <w:p w:rsidR="008059E0" w:rsidRPr="008059E0" w:rsidRDefault="008059E0" w:rsidP="008059E0">
            <w:pPr>
              <w:ind w:firstLine="0"/>
              <w:jc w:val="center"/>
              <w:rPr>
                <w:lang w:val="en-US"/>
              </w:rPr>
            </w:pPr>
            <w:r>
              <w:rPr>
                <w:lang w:val="en-US"/>
              </w:rPr>
              <w:t>10.2.0.1/16</w:t>
            </w:r>
          </w:p>
        </w:tc>
      </w:tr>
      <w:tr w:rsidR="008059E0" w:rsidTr="008059E0">
        <w:tc>
          <w:tcPr>
            <w:tcW w:w="3379" w:type="dxa"/>
            <w:vMerge w:val="restart"/>
            <w:vAlign w:val="center"/>
          </w:tcPr>
          <w:p w:rsidR="008059E0" w:rsidRPr="008059E0" w:rsidRDefault="008059E0" w:rsidP="008059E0">
            <w:pPr>
              <w:ind w:firstLine="0"/>
              <w:jc w:val="center"/>
              <w:rPr>
                <w:lang w:val="en-US"/>
              </w:rPr>
            </w:pPr>
            <w:r>
              <w:rPr>
                <w:lang w:val="en-US"/>
              </w:rPr>
              <w:t>R2</w:t>
            </w:r>
          </w:p>
        </w:tc>
        <w:tc>
          <w:tcPr>
            <w:tcW w:w="3379" w:type="dxa"/>
          </w:tcPr>
          <w:p w:rsidR="008059E0" w:rsidRPr="008059E0" w:rsidRDefault="008059E0" w:rsidP="008059E0">
            <w:pPr>
              <w:ind w:firstLine="0"/>
              <w:jc w:val="center"/>
              <w:rPr>
                <w:lang w:val="en-US"/>
              </w:rPr>
            </w:pPr>
            <w:r>
              <w:rPr>
                <w:lang w:val="en-US"/>
              </w:rPr>
              <w:t>s0/0</w:t>
            </w:r>
          </w:p>
        </w:tc>
        <w:tc>
          <w:tcPr>
            <w:tcW w:w="3379" w:type="dxa"/>
          </w:tcPr>
          <w:p w:rsidR="008059E0" w:rsidRPr="008059E0" w:rsidRDefault="008059E0" w:rsidP="008059E0">
            <w:pPr>
              <w:ind w:firstLine="0"/>
              <w:jc w:val="center"/>
              <w:rPr>
                <w:lang w:val="en-US"/>
              </w:rPr>
            </w:pPr>
            <w:r>
              <w:rPr>
                <w:lang w:val="en-US"/>
              </w:rPr>
              <w:t>10.2.0.2/16</w:t>
            </w:r>
          </w:p>
        </w:tc>
      </w:tr>
      <w:tr w:rsidR="008059E0" w:rsidTr="008059E0">
        <w:tc>
          <w:tcPr>
            <w:tcW w:w="3379" w:type="dxa"/>
            <w:vMerge/>
            <w:vAlign w:val="center"/>
          </w:tcPr>
          <w:p w:rsidR="008059E0" w:rsidRDefault="008059E0" w:rsidP="008059E0">
            <w:pPr>
              <w:ind w:firstLine="0"/>
              <w:jc w:val="center"/>
            </w:pPr>
          </w:p>
        </w:tc>
        <w:tc>
          <w:tcPr>
            <w:tcW w:w="3379" w:type="dxa"/>
          </w:tcPr>
          <w:p w:rsidR="008059E0" w:rsidRPr="008059E0" w:rsidRDefault="008059E0" w:rsidP="008059E0">
            <w:pPr>
              <w:ind w:firstLine="0"/>
              <w:jc w:val="center"/>
              <w:rPr>
                <w:lang w:val="en-US"/>
              </w:rPr>
            </w:pPr>
            <w:r>
              <w:rPr>
                <w:lang w:val="en-US"/>
              </w:rPr>
              <w:t>s0/1</w:t>
            </w:r>
          </w:p>
        </w:tc>
        <w:tc>
          <w:tcPr>
            <w:tcW w:w="3379" w:type="dxa"/>
          </w:tcPr>
          <w:p w:rsidR="008059E0" w:rsidRPr="008059E0" w:rsidRDefault="008059E0" w:rsidP="008059E0">
            <w:pPr>
              <w:ind w:firstLine="0"/>
              <w:jc w:val="center"/>
              <w:rPr>
                <w:lang w:val="en-US"/>
              </w:rPr>
            </w:pPr>
            <w:r>
              <w:rPr>
                <w:lang w:val="en-US"/>
              </w:rPr>
              <w:t>10.3.0.1/16</w:t>
            </w:r>
          </w:p>
        </w:tc>
      </w:tr>
      <w:tr w:rsidR="008059E0" w:rsidTr="008059E0">
        <w:tc>
          <w:tcPr>
            <w:tcW w:w="3379" w:type="dxa"/>
            <w:vMerge w:val="restart"/>
            <w:vAlign w:val="center"/>
          </w:tcPr>
          <w:p w:rsidR="008059E0" w:rsidRPr="008059E0" w:rsidRDefault="008059E0" w:rsidP="008059E0">
            <w:pPr>
              <w:ind w:firstLine="0"/>
              <w:jc w:val="center"/>
              <w:rPr>
                <w:lang w:val="en-US"/>
              </w:rPr>
            </w:pPr>
            <w:r>
              <w:rPr>
                <w:lang w:val="en-US"/>
              </w:rPr>
              <w:t>R3</w:t>
            </w:r>
          </w:p>
        </w:tc>
        <w:tc>
          <w:tcPr>
            <w:tcW w:w="3379" w:type="dxa"/>
          </w:tcPr>
          <w:p w:rsidR="008059E0" w:rsidRPr="008059E0" w:rsidRDefault="008059E0" w:rsidP="008059E0">
            <w:pPr>
              <w:ind w:firstLine="0"/>
              <w:jc w:val="center"/>
              <w:rPr>
                <w:lang w:val="en-US"/>
              </w:rPr>
            </w:pPr>
            <w:r>
              <w:rPr>
                <w:lang w:val="en-US"/>
              </w:rPr>
              <w:t>s0/0</w:t>
            </w:r>
          </w:p>
        </w:tc>
        <w:tc>
          <w:tcPr>
            <w:tcW w:w="3379" w:type="dxa"/>
          </w:tcPr>
          <w:p w:rsidR="008059E0" w:rsidRPr="008059E0" w:rsidRDefault="008059E0" w:rsidP="008059E0">
            <w:pPr>
              <w:ind w:firstLine="0"/>
              <w:jc w:val="center"/>
              <w:rPr>
                <w:lang w:val="en-US"/>
              </w:rPr>
            </w:pPr>
            <w:r>
              <w:rPr>
                <w:lang w:val="en-US"/>
              </w:rPr>
              <w:t>10.3.0.2/16</w:t>
            </w:r>
          </w:p>
        </w:tc>
      </w:tr>
      <w:tr w:rsidR="008059E0" w:rsidTr="008059E0">
        <w:tc>
          <w:tcPr>
            <w:tcW w:w="3379" w:type="dxa"/>
            <w:vMerge/>
          </w:tcPr>
          <w:p w:rsidR="008059E0" w:rsidRDefault="008059E0" w:rsidP="008059E0">
            <w:pPr>
              <w:ind w:firstLine="0"/>
              <w:jc w:val="center"/>
            </w:pPr>
          </w:p>
        </w:tc>
        <w:tc>
          <w:tcPr>
            <w:tcW w:w="3379" w:type="dxa"/>
          </w:tcPr>
          <w:p w:rsidR="008059E0" w:rsidRPr="008059E0" w:rsidRDefault="008059E0" w:rsidP="008059E0">
            <w:pPr>
              <w:ind w:firstLine="0"/>
              <w:jc w:val="center"/>
              <w:rPr>
                <w:lang w:val="en-US"/>
              </w:rPr>
            </w:pPr>
            <w:r>
              <w:rPr>
                <w:lang w:val="en-US"/>
              </w:rPr>
              <w:t>fa0/0</w:t>
            </w:r>
          </w:p>
        </w:tc>
        <w:tc>
          <w:tcPr>
            <w:tcW w:w="3379" w:type="dxa"/>
          </w:tcPr>
          <w:p w:rsidR="008059E0" w:rsidRPr="008059E0" w:rsidRDefault="008059E0" w:rsidP="008059E0">
            <w:pPr>
              <w:ind w:firstLine="0"/>
              <w:jc w:val="center"/>
              <w:rPr>
                <w:lang w:val="en-US"/>
              </w:rPr>
            </w:pPr>
            <w:r>
              <w:rPr>
                <w:lang w:val="en-US"/>
              </w:rPr>
              <w:t>10.4.0.1/16</w:t>
            </w:r>
          </w:p>
        </w:tc>
      </w:tr>
    </w:tbl>
    <w:p w:rsidR="008059E0" w:rsidRPr="00E522F7" w:rsidRDefault="008059E0" w:rsidP="008059E0">
      <w:pPr>
        <w:jc w:val="right"/>
      </w:pPr>
    </w:p>
    <w:p w:rsidR="005A64F1" w:rsidRDefault="008C32B9" w:rsidP="00CB7C1C">
      <w:pPr>
        <w:pStyle w:val="3"/>
        <w:numPr>
          <w:ilvl w:val="0"/>
          <w:numId w:val="37"/>
        </w:numPr>
      </w:pPr>
      <w:bookmarkStart w:id="51" w:name="_Toc446998988"/>
      <w:r>
        <w:t>Отравление маршрута</w:t>
      </w:r>
      <w:bookmarkEnd w:id="51"/>
    </w:p>
    <w:p w:rsidR="005A64F1" w:rsidRDefault="009207B6" w:rsidP="005A64F1">
      <w:pPr>
        <w:jc w:val="both"/>
      </w:pPr>
      <w:r>
        <w:t>Функция «о</w:t>
      </w:r>
      <w:r w:rsidR="005A64F1">
        <w:t>травление маршр</w:t>
      </w:r>
      <w:r>
        <w:t>ута» на маршрутизаторе создает</w:t>
      </w:r>
      <w:r w:rsidR="005A64F1">
        <w:t xml:space="preserve"> запись в таблице маршр</w:t>
      </w:r>
      <w:r w:rsidR="005A64F1">
        <w:t>у</w:t>
      </w:r>
      <w:r w:rsidR="005A64F1">
        <w:t>тизации, которая поддерживает согласованность состояния сети, пока на других маршрутизат</w:t>
      </w:r>
      <w:r w:rsidR="005A64F1">
        <w:t>о</w:t>
      </w:r>
      <w:r w:rsidR="005A64F1">
        <w:t>рах сети выполняется конвергенция изменения топологии. Суть данной функции состоит в ра</w:t>
      </w:r>
      <w:r w:rsidR="005A64F1">
        <w:t>с</w:t>
      </w:r>
      <w:r w:rsidR="005A64F1">
        <w:t xml:space="preserve">сылке обновления о маршруте с бесконечной метрикой (для протокола </w:t>
      </w:r>
      <w:r w:rsidR="005A64F1" w:rsidRPr="005A64F1">
        <w:t xml:space="preserve">RIP </w:t>
      </w:r>
      <w:r w:rsidR="005A64F1">
        <w:t>равной</w:t>
      </w:r>
      <w:r w:rsidR="005A64F1" w:rsidRPr="005A64F1">
        <w:t xml:space="preserve"> 16</w:t>
      </w:r>
      <w:r w:rsidR="005A64F1">
        <w:t>) в случае недостижимости сети.</w:t>
      </w:r>
    </w:p>
    <w:p w:rsidR="0018601A" w:rsidRDefault="0018601A" w:rsidP="005A64F1">
      <w:pPr>
        <w:jc w:val="both"/>
      </w:pPr>
      <w:r>
        <w:t xml:space="preserve">Рассмотрим на описанном выше примере: сеть 10.4.0.0/16 становится недостижимой, маршрутизатор </w:t>
      </w:r>
      <w:r>
        <w:rPr>
          <w:lang w:val="en-US"/>
        </w:rPr>
        <w:t>R</w:t>
      </w:r>
      <w:r w:rsidRPr="00E522F7">
        <w:t>3</w:t>
      </w:r>
      <w:r>
        <w:t xml:space="preserve"> устанавливает бесконечную метрику для данного маршрута </w:t>
      </w:r>
      <w:r w:rsidRPr="001E7941">
        <w:t>(рис. 46)</w:t>
      </w:r>
      <w:r>
        <w:t xml:space="preserve">, затем отправляет обновление об отравлении маршрута маршрутизатору </w:t>
      </w:r>
      <w:r>
        <w:rPr>
          <w:lang w:val="en-US"/>
        </w:rPr>
        <w:t>R</w:t>
      </w:r>
      <w:r w:rsidRPr="00E522F7">
        <w:t>2</w:t>
      </w:r>
      <w:r>
        <w:t xml:space="preserve">, который в свою очередь отправляет обновление маршрутизатору </w:t>
      </w:r>
      <w:r>
        <w:rPr>
          <w:lang w:val="en-US"/>
        </w:rPr>
        <w:t>R</w:t>
      </w:r>
      <w:r w:rsidRPr="00E522F7">
        <w:t>1</w:t>
      </w:r>
      <w:r>
        <w:t>.</w:t>
      </w:r>
    </w:p>
    <w:p w:rsidR="001E7941" w:rsidRDefault="00052261" w:rsidP="001E7941">
      <w:pPr>
        <w:ind w:firstLine="0"/>
        <w:jc w:val="center"/>
      </w:pPr>
      <w:r>
        <w:object w:dxaOrig="3492" w:dyaOrig="3301">
          <v:shape id="_x0000_i1076" type="#_x0000_t75" style="width:175.1pt;height:165.3pt" o:ole="">
            <v:imagedata r:id="rId113" o:title=""/>
          </v:shape>
          <o:OLEObject Type="Embed" ProgID="Visio.Drawing.11" ShapeID="_x0000_i1076" DrawAspect="Content" ObjectID="_1520768051" r:id="rId114"/>
        </w:object>
      </w:r>
    </w:p>
    <w:p w:rsidR="001E7941" w:rsidRDefault="001E7941" w:rsidP="001E7941">
      <w:pPr>
        <w:ind w:firstLine="0"/>
        <w:jc w:val="center"/>
      </w:pPr>
      <w:r>
        <w:lastRenderedPageBreak/>
        <w:t xml:space="preserve">Рис. 46. </w:t>
      </w:r>
      <w:r w:rsidRPr="00E522F7">
        <w:t>Сообщени</w:t>
      </w:r>
      <w:r>
        <w:t>е регулярной рассылки протокола RIP версии 2 маршрутизатора R3 к ма</w:t>
      </w:r>
      <w:r>
        <w:t>р</w:t>
      </w:r>
      <w:r>
        <w:t>шрутизатору R2 с отравленным маршрутом</w:t>
      </w:r>
    </w:p>
    <w:p w:rsidR="00001F91" w:rsidRPr="0018601A" w:rsidRDefault="00001F91" w:rsidP="001E7941">
      <w:pPr>
        <w:ind w:firstLine="0"/>
        <w:jc w:val="center"/>
      </w:pPr>
    </w:p>
    <w:p w:rsidR="008C32B9" w:rsidRDefault="005A64F1" w:rsidP="00CB7C1C">
      <w:pPr>
        <w:pStyle w:val="3"/>
        <w:numPr>
          <w:ilvl w:val="0"/>
          <w:numId w:val="37"/>
        </w:numPr>
      </w:pPr>
      <w:bookmarkStart w:id="52" w:name="_Toc446998989"/>
      <w:r>
        <w:t>О</w:t>
      </w:r>
      <w:r w:rsidR="008C32B9">
        <w:t>братное отравление</w:t>
      </w:r>
      <w:bookmarkEnd w:id="52"/>
    </w:p>
    <w:p w:rsidR="002C0024" w:rsidRDefault="00D874EA" w:rsidP="008C32B9">
      <w:pPr>
        <w:jc w:val="both"/>
      </w:pPr>
      <w:r>
        <w:t>«Обратное отравление» –</w:t>
      </w:r>
      <w:r w:rsidR="009207B6">
        <w:t xml:space="preserve"> механизм,</w:t>
      </w:r>
      <w:r w:rsidR="002C0024">
        <w:t xml:space="preserve"> от</w:t>
      </w:r>
      <w:r w:rsidR="009207B6">
        <w:t>правления</w:t>
      </w:r>
      <w:r w:rsidR="002C0024">
        <w:t xml:space="preserve"> обновления о маршруте на тот инте</w:t>
      </w:r>
      <w:r w:rsidR="002C0024">
        <w:t>р</w:t>
      </w:r>
      <w:r w:rsidR="002C0024">
        <w:t>фейс, с которого была получена информация о маршруте, с бесконечной метрикой. В результ</w:t>
      </w:r>
      <w:r w:rsidR="002C0024">
        <w:t>а</w:t>
      </w:r>
      <w:r w:rsidR="002C0024">
        <w:t>те данно</w:t>
      </w:r>
      <w:r>
        <w:t>го обновления маршрутизатор убеждается, что маршрут действительно недостижим через соседний маршрутизатор, который прислал обновление с бесконечной метрикой.</w:t>
      </w:r>
    </w:p>
    <w:p w:rsidR="000B76DE" w:rsidRDefault="000B76DE" w:rsidP="008C32B9">
      <w:pPr>
        <w:jc w:val="both"/>
      </w:pPr>
      <w:r>
        <w:t>Таким образом, при применении отравления маршрута в совокупности с обратным о</w:t>
      </w:r>
      <w:r>
        <w:t>т</w:t>
      </w:r>
      <w:r>
        <w:t>равлением возможно предотвращение петель маршрутизации.</w:t>
      </w:r>
    </w:p>
    <w:p w:rsidR="00D874EA" w:rsidRDefault="00D874EA" w:rsidP="008C32B9">
      <w:pPr>
        <w:jc w:val="both"/>
      </w:pPr>
      <w:proofErr w:type="gramStart"/>
      <w:r>
        <w:t xml:space="preserve">Для примера, рассматриваемого выше, маршрутизатор </w:t>
      </w:r>
      <w:r>
        <w:rPr>
          <w:lang w:val="en-US"/>
        </w:rPr>
        <w:t>R</w:t>
      </w:r>
      <w:r w:rsidRPr="00E522F7">
        <w:t xml:space="preserve">3 </w:t>
      </w:r>
      <w:r>
        <w:t>отправит обновление маршр</w:t>
      </w:r>
      <w:r>
        <w:t>у</w:t>
      </w:r>
      <w:r>
        <w:t xml:space="preserve">тизатору </w:t>
      </w:r>
      <w:r>
        <w:rPr>
          <w:lang w:val="en-US"/>
        </w:rPr>
        <w:t>R</w:t>
      </w:r>
      <w:r w:rsidRPr="00E522F7">
        <w:t xml:space="preserve">2 </w:t>
      </w:r>
      <w:r>
        <w:t xml:space="preserve">о том, что сеть 10.4.0.0/16 недостижима, то есть имеет метрику 16 (для протокола </w:t>
      </w:r>
      <w:r>
        <w:rPr>
          <w:lang w:val="en-US"/>
        </w:rPr>
        <w:t>RIP</w:t>
      </w:r>
      <w:r>
        <w:t xml:space="preserve">), а маршрутизатор </w:t>
      </w:r>
      <w:r>
        <w:rPr>
          <w:lang w:val="en-US"/>
        </w:rPr>
        <w:t>R</w:t>
      </w:r>
      <w:r w:rsidRPr="00E522F7">
        <w:t>2</w:t>
      </w:r>
      <w:r>
        <w:t xml:space="preserve"> отправит два обновления: первое – на маршрутизатор </w:t>
      </w:r>
      <w:r>
        <w:rPr>
          <w:lang w:val="en-US"/>
        </w:rPr>
        <w:t>R</w:t>
      </w:r>
      <w:r w:rsidRPr="00E522F7">
        <w:t>3</w:t>
      </w:r>
      <w:r>
        <w:t xml:space="preserve"> («обратное отравление») о том, что через него маршрут 10.4.0.0/16 также недостижим (тем самым на ма</w:t>
      </w:r>
      <w:r>
        <w:t>р</w:t>
      </w:r>
      <w:r>
        <w:t xml:space="preserve">шрутизаторе </w:t>
      </w:r>
      <w:r>
        <w:rPr>
          <w:lang w:val="en-US"/>
        </w:rPr>
        <w:t>R</w:t>
      </w:r>
      <w:r w:rsidRPr="00E522F7">
        <w:t xml:space="preserve">3 </w:t>
      </w:r>
      <w:r>
        <w:t>не может появиться метрика 3 для данного маршрута</w:t>
      </w:r>
      <w:proofErr w:type="gramEnd"/>
      <w:r>
        <w:t>, как было показано р</w:t>
      </w:r>
      <w:r>
        <w:t>а</w:t>
      </w:r>
      <w:r>
        <w:t xml:space="preserve">нее), а второе – на маршрутизатор </w:t>
      </w:r>
      <w:r>
        <w:rPr>
          <w:lang w:val="en-US"/>
        </w:rPr>
        <w:t>R</w:t>
      </w:r>
      <w:r w:rsidRPr="00E522F7">
        <w:t>1 с информацией, что маршрут 10.4.0.0/16 более не дост</w:t>
      </w:r>
      <w:r w:rsidRPr="00E522F7">
        <w:t>и</w:t>
      </w:r>
      <w:r w:rsidRPr="00E522F7">
        <w:t xml:space="preserve">жим, в ответ на который маршрутизатор </w:t>
      </w:r>
      <w:r>
        <w:rPr>
          <w:lang w:val="en-US"/>
        </w:rPr>
        <w:t>R</w:t>
      </w:r>
      <w:r w:rsidRPr="00E522F7">
        <w:t xml:space="preserve">1 </w:t>
      </w:r>
      <w:r>
        <w:t>отправит так же обновление «обратное отравл</w:t>
      </w:r>
      <w:r>
        <w:t>е</w:t>
      </w:r>
      <w:r>
        <w:t>ние».</w:t>
      </w:r>
    </w:p>
    <w:p w:rsidR="009207B6" w:rsidRDefault="009207B6" w:rsidP="008C32B9">
      <w:pPr>
        <w:jc w:val="both"/>
      </w:pPr>
      <w:r>
        <w:t>Применение механизма «обратное отравление» в совокупности c механизмом «расще</w:t>
      </w:r>
      <w:r>
        <w:t>п</w:t>
      </w:r>
      <w:r>
        <w:t>ление горизонта» переопр</w:t>
      </w:r>
      <w:r w:rsidR="00CB5B43">
        <w:t xml:space="preserve">еделяет принцип «расщепления горизонта», включая в обновления маршруты, полученные от соседнего маршрутизатора, помечая их как недостижимые, то </w:t>
      </w:r>
      <w:proofErr w:type="gramStart"/>
      <w:r w:rsidR="00CB5B43">
        <w:t>есть</w:t>
      </w:r>
      <w:proofErr w:type="gramEnd"/>
      <w:r w:rsidR="00CB5B43">
        <w:t xml:space="preserve"> устанавливая бесконечную метрику.</w:t>
      </w:r>
    </w:p>
    <w:p w:rsidR="001130C8" w:rsidRDefault="00064C75" w:rsidP="00CB7C1C">
      <w:pPr>
        <w:pStyle w:val="3"/>
        <w:numPr>
          <w:ilvl w:val="0"/>
          <w:numId w:val="37"/>
        </w:numPr>
      </w:pPr>
      <w:bookmarkStart w:id="53" w:name="_Toc446998990"/>
      <w:r>
        <w:t>Таймер</w:t>
      </w:r>
      <w:r w:rsidR="001130C8">
        <w:t xml:space="preserve"> удержания</w:t>
      </w:r>
      <w:bookmarkEnd w:id="53"/>
    </w:p>
    <w:p w:rsidR="00064C75" w:rsidRDefault="00064C75" w:rsidP="00064C75">
      <w:pPr>
        <w:jc w:val="both"/>
      </w:pPr>
      <w:r>
        <w:t>Данный механизм применяется для предотвращения регулярных обновлений, указ</w:t>
      </w:r>
      <w:r>
        <w:t>ы</w:t>
      </w:r>
      <w:r>
        <w:t>вающих на маршрут, который может быть недостижим. Данный таймер не позволяет маршр</w:t>
      </w:r>
      <w:r>
        <w:t>у</w:t>
      </w:r>
      <w:r>
        <w:t xml:space="preserve">тизатору применять изменение маршрута в течение определенного периода времени. Период удержания зависит от протокола маршрутизации, </w:t>
      </w:r>
      <w:proofErr w:type="gramStart"/>
      <w:r>
        <w:t>но</w:t>
      </w:r>
      <w:proofErr w:type="gramEnd"/>
      <w:r>
        <w:t xml:space="preserve"> как правило равен трем интервалам пери</w:t>
      </w:r>
      <w:r>
        <w:t>о</w:t>
      </w:r>
      <w:r>
        <w:t>дического обновления протокола.</w:t>
      </w:r>
    </w:p>
    <w:p w:rsidR="00064C75" w:rsidRDefault="00064C75" w:rsidP="00064C75">
      <w:pPr>
        <w:jc w:val="both"/>
      </w:pPr>
      <w:r>
        <w:t>Алгоритм действия таймера удержания следующий.</w:t>
      </w:r>
    </w:p>
    <w:p w:rsidR="00064C75" w:rsidRPr="008059E0" w:rsidRDefault="00CB7C1C" w:rsidP="006D39F7">
      <w:pPr>
        <w:pStyle w:val="ad"/>
        <w:numPr>
          <w:ilvl w:val="0"/>
          <w:numId w:val="38"/>
        </w:numPr>
        <w:spacing w:line="360" w:lineRule="auto"/>
        <w:ind w:left="0" w:firstLine="1072"/>
        <w:jc w:val="both"/>
      </w:pPr>
      <w:r>
        <w:t>Когда маршрутизатор получает обновление от соседнего маршрутизатора, указ</w:t>
      </w:r>
      <w:r>
        <w:t>ы</w:t>
      </w:r>
      <w:r>
        <w:t>вающего, что доступная сеть более недоступна, маршрутизатор отмечает маршрут как «предп</w:t>
      </w:r>
      <w:r>
        <w:t>о</w:t>
      </w:r>
      <w:r>
        <w:t xml:space="preserve">ложительно </w:t>
      </w:r>
      <w:proofErr w:type="gramStart"/>
      <w:r>
        <w:t>недоступным</w:t>
      </w:r>
      <w:proofErr w:type="gramEnd"/>
      <w:r>
        <w:t>» (</w:t>
      </w:r>
      <w:r w:rsidRPr="006535F0">
        <w:t>рис. 47)</w:t>
      </w:r>
      <w:r>
        <w:t xml:space="preserve"> и запускает таймер удержания.</w:t>
      </w:r>
    </w:p>
    <w:p w:rsidR="008059E0" w:rsidRDefault="006535F0" w:rsidP="006535F0">
      <w:pPr>
        <w:ind w:firstLine="0"/>
        <w:jc w:val="center"/>
        <w:rPr>
          <w:lang w:val="en-US"/>
        </w:rPr>
      </w:pPr>
      <w:r>
        <w:rPr>
          <w:noProof/>
          <w:lang w:eastAsia="ru-RU"/>
        </w:rPr>
        <w:lastRenderedPageBreak/>
        <w:drawing>
          <wp:inline distT="0" distB="0" distL="0" distR="0">
            <wp:extent cx="6297295" cy="2648585"/>
            <wp:effectExtent l="19050" t="0" r="825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5"/>
                    <a:srcRect/>
                    <a:stretch>
                      <a:fillRect/>
                    </a:stretch>
                  </pic:blipFill>
                  <pic:spPr bwMode="auto">
                    <a:xfrm>
                      <a:off x="0" y="0"/>
                      <a:ext cx="6297295" cy="2648585"/>
                    </a:xfrm>
                    <a:prstGeom prst="rect">
                      <a:avLst/>
                    </a:prstGeom>
                    <a:noFill/>
                    <a:ln w="9525">
                      <a:noFill/>
                      <a:miter lim="800000"/>
                      <a:headEnd/>
                      <a:tailEnd/>
                    </a:ln>
                  </pic:spPr>
                </pic:pic>
              </a:graphicData>
            </a:graphic>
          </wp:inline>
        </w:drawing>
      </w:r>
    </w:p>
    <w:p w:rsidR="006535F0" w:rsidRDefault="006535F0" w:rsidP="006535F0">
      <w:pPr>
        <w:ind w:firstLine="0"/>
        <w:jc w:val="center"/>
      </w:pPr>
      <w:r w:rsidRPr="006535F0">
        <w:t xml:space="preserve">Рис. 47. Таблица маршрутизации </w:t>
      </w:r>
      <w:r>
        <w:rPr>
          <w:lang w:val="en-US"/>
        </w:rPr>
        <w:t>R</w:t>
      </w:r>
      <w:r w:rsidRPr="006535F0">
        <w:t xml:space="preserve">3 </w:t>
      </w:r>
      <w:r>
        <w:t>с «предположительно недоступным» маршрутом</w:t>
      </w:r>
    </w:p>
    <w:p w:rsidR="00001F91" w:rsidRPr="006535F0" w:rsidRDefault="00001F91" w:rsidP="006535F0">
      <w:pPr>
        <w:ind w:firstLine="0"/>
        <w:jc w:val="center"/>
      </w:pPr>
    </w:p>
    <w:p w:rsidR="00CB7C1C" w:rsidRDefault="00CB7C1C" w:rsidP="006D39F7">
      <w:pPr>
        <w:pStyle w:val="ad"/>
        <w:numPr>
          <w:ilvl w:val="0"/>
          <w:numId w:val="38"/>
        </w:numPr>
        <w:spacing w:line="360" w:lineRule="auto"/>
        <w:ind w:left="0" w:firstLine="1072"/>
        <w:jc w:val="both"/>
      </w:pPr>
      <w:r>
        <w:t>Если от соседнего маршрутизатора приходит обновление с лучшей метрикой, по сравнению с исходной метрикой маршрута (который является «предположительно недосту</w:t>
      </w:r>
      <w:r>
        <w:t>п</w:t>
      </w:r>
      <w:r>
        <w:t>ным»), маршрутизатор отмечает маршрут как «доступный», записывает новую метрику и адрес источника маршрута и удаляет таймер удержания.</w:t>
      </w:r>
    </w:p>
    <w:p w:rsidR="00CB7C1C" w:rsidRDefault="00CB7C1C" w:rsidP="006D39F7">
      <w:pPr>
        <w:pStyle w:val="ad"/>
        <w:numPr>
          <w:ilvl w:val="0"/>
          <w:numId w:val="38"/>
        </w:numPr>
        <w:spacing w:line="360" w:lineRule="auto"/>
        <w:ind w:left="0" w:firstLine="1072"/>
        <w:jc w:val="both"/>
      </w:pPr>
      <w:r>
        <w:t>Если во время работы таймера от соседнего маршрутизатора приходит обновл</w:t>
      </w:r>
      <w:r>
        <w:t>е</w:t>
      </w:r>
      <w:r>
        <w:t>ние данного маршрута с худшей или равной метрикой, обновление игнорируется. Пропуск о</w:t>
      </w:r>
      <w:r>
        <w:t>б</w:t>
      </w:r>
      <w:r>
        <w:t>новления с худшей или такой же метрикой во время работы таймера удержания дает больше времени для распространения изменения на всю сеть.</w:t>
      </w:r>
    </w:p>
    <w:p w:rsidR="00CB7C1C" w:rsidRDefault="00DC7F29" w:rsidP="00DC7F29">
      <w:pPr>
        <w:pStyle w:val="3"/>
        <w:numPr>
          <w:ilvl w:val="0"/>
          <w:numId w:val="37"/>
        </w:numPr>
      </w:pPr>
      <w:bookmarkStart w:id="54" w:name="_Toc446998991"/>
      <w:r>
        <w:t>Триггерные сообщения</w:t>
      </w:r>
      <w:bookmarkEnd w:id="54"/>
    </w:p>
    <w:p w:rsidR="00383CF0" w:rsidRDefault="00383CF0" w:rsidP="00383CF0">
      <w:pPr>
        <w:jc w:val="both"/>
      </w:pPr>
      <w:r>
        <w:t>Триггерные обновления таблицы маршрутизации отправляются немедленно в ответ на определенное изменение. Маршрутизатор, обнаруживший изменение, немедленно отправляет обновление смежным маршрутизаторам, которые в свою очередь генерируют триггерные с</w:t>
      </w:r>
      <w:r>
        <w:t>о</w:t>
      </w:r>
      <w:r>
        <w:t>общения</w:t>
      </w:r>
      <w:proofErr w:type="gramStart"/>
      <w:r>
        <w:t xml:space="preserve"> ,</w:t>
      </w:r>
      <w:proofErr w:type="gramEnd"/>
      <w:r>
        <w:t xml:space="preserve"> оповещающие их соседей об изменении.</w:t>
      </w:r>
    </w:p>
    <w:p w:rsidR="00383CF0" w:rsidRDefault="00383CF0" w:rsidP="00383CF0">
      <w:pPr>
        <w:jc w:val="both"/>
      </w:pPr>
      <w:r>
        <w:t>Триггерные сообщения были бы достаточной мерой, если бы гарантировали своевр</w:t>
      </w:r>
      <w:r>
        <w:t>е</w:t>
      </w:r>
      <w:r>
        <w:t>менную доставку оповещений всем маршрутизаторам сети. Однако существует две вероятн</w:t>
      </w:r>
      <w:r>
        <w:t>о</w:t>
      </w:r>
      <w:r>
        <w:t>сти, негативно сказывающиеся на работе сети в данном случае.</w:t>
      </w:r>
    </w:p>
    <w:p w:rsidR="00383CF0" w:rsidRDefault="00383CF0" w:rsidP="006D39F7">
      <w:pPr>
        <w:pStyle w:val="ad"/>
        <w:numPr>
          <w:ilvl w:val="0"/>
          <w:numId w:val="40"/>
        </w:numPr>
        <w:spacing w:line="360" w:lineRule="auto"/>
        <w:ind w:left="0" w:firstLine="709"/>
        <w:jc w:val="both"/>
      </w:pPr>
      <w:r>
        <w:t>Пакеты обновлений могут быть отброшены или повреждены одним из каналов связи.</w:t>
      </w:r>
    </w:p>
    <w:p w:rsidR="00383CF0" w:rsidRDefault="00383CF0" w:rsidP="006D39F7">
      <w:pPr>
        <w:pStyle w:val="ad"/>
        <w:numPr>
          <w:ilvl w:val="0"/>
          <w:numId w:val="40"/>
        </w:numPr>
        <w:spacing w:line="360" w:lineRule="auto"/>
        <w:ind w:left="0" w:firstLine="1072"/>
        <w:jc w:val="both"/>
      </w:pPr>
      <w:r>
        <w:t xml:space="preserve"> Триггерные обновления не применяются мгновенно. Существует вероятность т</w:t>
      </w:r>
      <w:r>
        <w:t>о</w:t>
      </w:r>
      <w:r>
        <w:t xml:space="preserve">го, что маршрутизатор, который еще не получил триггерное обновление, отправит регулярное обновление в неудачное время, что приведет к повторной установке маршрута в </w:t>
      </w:r>
      <w:proofErr w:type="gramStart"/>
      <w:r>
        <w:t>соседнем</w:t>
      </w:r>
      <w:proofErr w:type="gramEnd"/>
      <w:r>
        <w:t xml:space="preserve"> ма</w:t>
      </w:r>
      <w:r>
        <w:t>р</w:t>
      </w:r>
      <w:r>
        <w:t>шрутизаторе, который уже получил триггерное обновление.</w:t>
      </w:r>
    </w:p>
    <w:p w:rsidR="00F11EAA" w:rsidRDefault="00F11EAA" w:rsidP="00F11EAA">
      <w:pPr>
        <w:jc w:val="both"/>
      </w:pPr>
      <w:r>
        <w:lastRenderedPageBreak/>
        <w:t xml:space="preserve">Удачной комбинацией для разрешения описанных ситуаций </w:t>
      </w:r>
      <w:proofErr w:type="gramStart"/>
      <w:r>
        <w:t>могут</w:t>
      </w:r>
      <w:proofErr w:type="gramEnd"/>
      <w:r>
        <w:t xml:space="preserve"> служит триггерные сообщения и таймеры удержания, которые не позволят регулярным обновлениям отменить р</w:t>
      </w:r>
      <w:r>
        <w:t>е</w:t>
      </w:r>
      <w:r>
        <w:t>зультаты триггерных.</w:t>
      </w:r>
    </w:p>
    <w:p w:rsidR="00782A78" w:rsidRDefault="00782A78" w:rsidP="00782A78">
      <w:pPr>
        <w:pStyle w:val="2"/>
        <w:numPr>
          <w:ilvl w:val="1"/>
          <w:numId w:val="26"/>
        </w:numPr>
        <w:spacing w:before="0" w:after="0"/>
        <w:rPr>
          <w:rFonts w:eastAsia="Calibri"/>
          <w:sz w:val="24"/>
          <w:szCs w:val="24"/>
        </w:rPr>
      </w:pPr>
      <w:bookmarkStart w:id="55" w:name="_Toc446998992"/>
      <w:r>
        <w:rPr>
          <w:rFonts w:eastAsia="Calibri"/>
          <w:sz w:val="24"/>
          <w:szCs w:val="24"/>
        </w:rPr>
        <w:t xml:space="preserve">Протокол маршрутизации </w:t>
      </w:r>
      <w:r w:rsidRPr="00782A78">
        <w:rPr>
          <w:rFonts w:eastAsia="Calibri"/>
          <w:sz w:val="24"/>
          <w:szCs w:val="24"/>
        </w:rPr>
        <w:t>OSPF</w:t>
      </w:r>
      <w:bookmarkEnd w:id="55"/>
    </w:p>
    <w:p w:rsidR="00ED53F9" w:rsidRDefault="00782A78" w:rsidP="00ED53F9">
      <w:pPr>
        <w:jc w:val="both"/>
      </w:pPr>
      <w:r>
        <w:t xml:space="preserve">Протокол маршрутизации </w:t>
      </w:r>
      <w:r w:rsidRPr="00ED53F9">
        <w:t xml:space="preserve">OSPF (Open Shortest Path First) – </w:t>
      </w:r>
      <w:r>
        <w:t>протокол состояния канала. Следовательно, маршрутизаторы обмениваются информацией о своих каналах связи со всеми маршрутизаторами сети. На основе полученной информации каждый маршрутизатор имеет представление о сети в целом и на основе алгоритма Дей</w:t>
      </w:r>
      <w:r w:rsidR="0050245A">
        <w:t>к</w:t>
      </w:r>
      <w:r>
        <w:t>стры осуществляет поиск наикра</w:t>
      </w:r>
      <w:r>
        <w:t>т</w:t>
      </w:r>
      <w:r>
        <w:t xml:space="preserve">чайшего пути до пункта назначения. Метрика в протоколе </w:t>
      </w:r>
      <w:r w:rsidRPr="00ED53F9">
        <w:t>OSPF</w:t>
      </w:r>
      <w:r>
        <w:t xml:space="preserve"> высчитывается как соотнош</w:t>
      </w:r>
      <w:r>
        <w:t>е</w:t>
      </w:r>
      <w:r>
        <w:t>ние эталонной пропускной способности к пропускной способности канала:</w:t>
      </w:r>
    </w:p>
    <w:p w:rsidR="00782A78" w:rsidRPr="00E522F7" w:rsidRDefault="00782A78" w:rsidP="00ED53F9">
      <w:pPr>
        <w:jc w:val="center"/>
      </w:pPr>
      <w:r>
        <w:rPr>
          <w:lang w:val="en-US"/>
        </w:rPr>
        <w:t>M</w:t>
      </w:r>
      <w:r w:rsidRPr="00E522F7">
        <w:t xml:space="preserve"> </w:t>
      </w:r>
      <w:proofErr w:type="gramStart"/>
      <w:r w:rsidRPr="00E522F7">
        <w:t xml:space="preserve">= </w:t>
      </w:r>
      <m:oMath>
        <w:proofErr w:type="gramEnd"/>
        <m:f>
          <m:fPr>
            <m:ctrlPr>
              <w:rPr>
                <w:rFonts w:ascii="Cambria Math" w:hAnsi="Cambria Math"/>
                <w:i/>
                <w:lang w:val="en-US"/>
              </w:rPr>
            </m:ctrlPr>
          </m:fPr>
          <m:num>
            <m:sSup>
              <m:sSupPr>
                <m:ctrlPr>
                  <w:rPr>
                    <w:rFonts w:ascii="Cambria Math" w:hAnsi="Cambria Math"/>
                    <w:i/>
                    <w:lang w:val="en-US"/>
                  </w:rPr>
                </m:ctrlPr>
              </m:sSupPr>
              <m:e>
                <m:r>
                  <w:rPr>
                    <w:rFonts w:ascii="Cambria Math" w:hAnsi="Cambria Math"/>
                  </w:rPr>
                  <m:t>10</m:t>
                </m:r>
              </m:e>
              <m:sup>
                <m:r>
                  <w:rPr>
                    <w:rFonts w:ascii="Cambria Math" w:hAnsi="Cambria Math"/>
                  </w:rPr>
                  <m:t>8</m:t>
                </m:r>
              </m:sup>
            </m:sSup>
            <m:r>
              <w:rPr>
                <w:rFonts w:ascii="Cambria Math" w:hAnsi="Cambria Math"/>
              </w:rPr>
              <m:t>, бти/с</m:t>
            </m:r>
          </m:num>
          <m:den>
            <m:r>
              <w:rPr>
                <w:rFonts w:ascii="Cambria Math" w:hAnsi="Cambria Math"/>
              </w:rPr>
              <m:t>пропускная способность канала, бит/с</m:t>
            </m:r>
          </m:den>
        </m:f>
      </m:oMath>
      <w:r w:rsidR="00ED53F9" w:rsidRPr="00E522F7">
        <w:t>.</w:t>
      </w:r>
    </w:p>
    <w:p w:rsidR="00B5768E" w:rsidRPr="00E4580B" w:rsidRDefault="00B5768E" w:rsidP="00B5768E">
      <w:pPr>
        <w:pStyle w:val="3"/>
        <w:numPr>
          <w:ilvl w:val="0"/>
          <w:numId w:val="43"/>
        </w:numPr>
      </w:pPr>
      <w:bookmarkStart w:id="56" w:name="_Toc446998993"/>
      <w:r>
        <w:t>Алгоритм поиска наикрат</w:t>
      </w:r>
      <w:r w:rsidR="001D09AA">
        <w:t>чайшего пути (алгоритм Дейк</w:t>
      </w:r>
      <w:r>
        <w:t>стры)</w:t>
      </w:r>
      <w:bookmarkEnd w:id="56"/>
    </w:p>
    <w:p w:rsidR="0089587A" w:rsidRDefault="0089587A" w:rsidP="00463C7C">
      <w:pPr>
        <w:jc w:val="both"/>
        <w:rPr>
          <w:lang w:eastAsia="ko-KR"/>
        </w:rPr>
      </w:pPr>
      <w:r w:rsidRPr="0089587A">
        <w:rPr>
          <w:lang w:eastAsia="ko-KR"/>
        </w:rPr>
        <w:t xml:space="preserve">Алгоритм </w:t>
      </w:r>
      <w:proofErr w:type="spellStart"/>
      <w:r w:rsidRPr="0089587A">
        <w:rPr>
          <w:lang w:eastAsia="ko-KR"/>
        </w:rPr>
        <w:t>Дейкстры</w:t>
      </w:r>
      <w:proofErr w:type="spellEnd"/>
      <w:r w:rsidRPr="0089587A">
        <w:rPr>
          <w:lang w:eastAsia="ko-KR"/>
        </w:rPr>
        <w:t xml:space="preserve"> </w:t>
      </w:r>
      <w:r>
        <w:rPr>
          <w:lang w:eastAsia="ko-KR"/>
        </w:rPr>
        <w:t>– алгоритм поиска наикратчайшего маршрута по графу. Примен</w:t>
      </w:r>
      <w:r>
        <w:rPr>
          <w:lang w:eastAsia="ko-KR"/>
        </w:rPr>
        <w:t>и</w:t>
      </w:r>
      <w:r>
        <w:rPr>
          <w:lang w:eastAsia="ko-KR"/>
        </w:rPr>
        <w:t xml:space="preserve">тельно к протоколу маршрутизации в виде графа изображается топология сети, где вершинами являются маршрутизаторы сети, а ребрами – связи между ними. </w:t>
      </w:r>
      <w:r w:rsidR="001D48A3">
        <w:rPr>
          <w:lang w:eastAsia="ko-KR"/>
        </w:rPr>
        <w:t>Каждое ребро графа имеет вес, определенный на основе способа расчета метрики, применяемого в протоколе маршрутизации.</w:t>
      </w:r>
    </w:p>
    <w:p w:rsidR="001D48A3" w:rsidRDefault="001D48A3" w:rsidP="00463C7C">
      <w:pPr>
        <w:jc w:val="both"/>
        <w:rPr>
          <w:lang w:eastAsia="ko-KR"/>
        </w:rPr>
      </w:pPr>
      <w:r>
        <w:rPr>
          <w:lang w:eastAsia="ko-KR"/>
        </w:rPr>
        <w:t xml:space="preserve">Данный граф строит каждый маршрутизатор сети на основе знаний </w:t>
      </w:r>
      <w:proofErr w:type="gramStart"/>
      <w:r>
        <w:rPr>
          <w:lang w:eastAsia="ko-KR"/>
        </w:rPr>
        <w:t>о</w:t>
      </w:r>
      <w:proofErr w:type="gramEnd"/>
      <w:r>
        <w:rPr>
          <w:lang w:eastAsia="ko-KR"/>
        </w:rPr>
        <w:t xml:space="preserve"> всей сети в целом.</w:t>
      </w:r>
    </w:p>
    <w:p w:rsidR="001D48A3" w:rsidRDefault="001D48A3" w:rsidP="00463C7C">
      <w:pPr>
        <w:jc w:val="both"/>
        <w:rPr>
          <w:lang w:eastAsia="ko-KR"/>
        </w:rPr>
      </w:pPr>
      <w:r>
        <w:rPr>
          <w:lang w:eastAsia="ko-KR"/>
        </w:rPr>
        <w:t>Рассмотрим работу алгоритма Дей</w:t>
      </w:r>
      <w:r w:rsidR="00DE1700">
        <w:rPr>
          <w:lang w:eastAsia="ko-KR"/>
        </w:rPr>
        <w:t>к</w:t>
      </w:r>
      <w:r>
        <w:rPr>
          <w:lang w:eastAsia="ko-KR"/>
        </w:rPr>
        <w:t>стры на примере. Дана сеть, топология которой из</w:t>
      </w:r>
      <w:r>
        <w:rPr>
          <w:lang w:eastAsia="ko-KR"/>
        </w:rPr>
        <w:t>о</w:t>
      </w:r>
      <w:r>
        <w:rPr>
          <w:lang w:eastAsia="ko-KR"/>
        </w:rPr>
        <w:t>бражена на рис. 48 в виде графа.</w:t>
      </w:r>
    </w:p>
    <w:p w:rsidR="001D48A3" w:rsidRDefault="001D48A3" w:rsidP="001D48A3">
      <w:pPr>
        <w:ind w:firstLine="0"/>
        <w:jc w:val="center"/>
      </w:pPr>
      <w:r>
        <w:object w:dxaOrig="5814" w:dyaOrig="2666">
          <v:shape id="_x0000_i1077" type="#_x0000_t75" style="width:290.3pt;height:133.05pt" o:ole="">
            <v:imagedata r:id="rId116" o:title=""/>
          </v:shape>
          <o:OLEObject Type="Embed" ProgID="Visio.Drawing.11" ShapeID="_x0000_i1077" DrawAspect="Content" ObjectID="_1520768052" r:id="rId117"/>
        </w:object>
      </w:r>
    </w:p>
    <w:p w:rsidR="001D48A3" w:rsidRDefault="001D48A3" w:rsidP="001D48A3">
      <w:pPr>
        <w:jc w:val="center"/>
      </w:pPr>
      <w:r>
        <w:t>Рис. 48. Начальная топология сети</w:t>
      </w:r>
    </w:p>
    <w:p w:rsidR="003C39B7" w:rsidRDefault="003C39B7" w:rsidP="001D48A3">
      <w:pPr>
        <w:jc w:val="center"/>
      </w:pPr>
    </w:p>
    <w:p w:rsidR="00360DAC" w:rsidRDefault="006E76D4" w:rsidP="00463C7C">
      <w:pPr>
        <w:jc w:val="both"/>
        <w:rPr>
          <w:lang w:eastAsia="ko-KR"/>
        </w:rPr>
      </w:pPr>
      <w:r>
        <w:rPr>
          <w:lang w:eastAsia="ko-KR"/>
        </w:rPr>
        <w:t>Задача алгоритма состоит в нахождении кратчайшего пути до всех вершин графа. То</w:t>
      </w:r>
      <w:r>
        <w:rPr>
          <w:lang w:eastAsia="ko-KR"/>
        </w:rPr>
        <w:t>ч</w:t>
      </w:r>
      <w:r>
        <w:rPr>
          <w:lang w:eastAsia="ko-KR"/>
        </w:rPr>
        <w:t>кой отчета является вершина 1, которая является тем маршрутизатором, на котором произв</w:t>
      </w:r>
      <w:r>
        <w:rPr>
          <w:lang w:eastAsia="ko-KR"/>
        </w:rPr>
        <w:t>о</w:t>
      </w:r>
      <w:r>
        <w:rPr>
          <w:lang w:eastAsia="ko-KR"/>
        </w:rPr>
        <w:t>дится расчет.</w:t>
      </w:r>
    </w:p>
    <w:p w:rsidR="006E76D4" w:rsidRDefault="006E76D4" w:rsidP="00463C7C">
      <w:pPr>
        <w:jc w:val="both"/>
        <w:rPr>
          <w:lang w:eastAsia="ko-KR"/>
        </w:rPr>
      </w:pPr>
      <w:r>
        <w:rPr>
          <w:lang w:eastAsia="ko-KR"/>
        </w:rPr>
        <w:t xml:space="preserve">Шаг 1. Всем вершинам, </w:t>
      </w:r>
      <w:proofErr w:type="gramStart"/>
      <w:r>
        <w:rPr>
          <w:lang w:eastAsia="ko-KR"/>
        </w:rPr>
        <w:t>кроме</w:t>
      </w:r>
      <w:proofErr w:type="gramEnd"/>
      <w:r>
        <w:rPr>
          <w:lang w:eastAsia="ko-KR"/>
        </w:rPr>
        <w:t xml:space="preserve"> начальной, присваивается бесконечное расстояние от и</w:t>
      </w:r>
      <w:r>
        <w:rPr>
          <w:lang w:eastAsia="ko-KR"/>
        </w:rPr>
        <w:t>с</w:t>
      </w:r>
      <w:r>
        <w:rPr>
          <w:lang w:eastAsia="ko-KR"/>
        </w:rPr>
        <w:t xml:space="preserve">ходной </w:t>
      </w:r>
      <w:r w:rsidR="006E098C">
        <w:rPr>
          <w:lang w:eastAsia="ko-KR"/>
        </w:rPr>
        <w:t>вершины</w:t>
      </w:r>
      <w:r>
        <w:rPr>
          <w:lang w:eastAsia="ko-KR"/>
        </w:rPr>
        <w:t>. Начальной – нулевое.</w:t>
      </w:r>
    </w:p>
    <w:p w:rsidR="006E76D4" w:rsidRDefault="006E76D4" w:rsidP="00463C7C">
      <w:pPr>
        <w:jc w:val="both"/>
        <w:rPr>
          <w:lang w:eastAsia="ko-KR"/>
        </w:rPr>
      </w:pPr>
      <w:r>
        <w:rPr>
          <w:lang w:eastAsia="ko-KR"/>
        </w:rPr>
        <w:lastRenderedPageBreak/>
        <w:t xml:space="preserve">Шаг 2. </w:t>
      </w:r>
      <w:r w:rsidR="006E098C">
        <w:rPr>
          <w:lang w:eastAsia="ko-KR"/>
        </w:rPr>
        <w:t>Определяется расстояние от вершины, в которой алгоритм находится в данный</w:t>
      </w:r>
      <w:r w:rsidR="004836CF">
        <w:rPr>
          <w:lang w:eastAsia="ko-KR"/>
        </w:rPr>
        <w:t xml:space="preserve"> момент, до всех соседних вершин</w:t>
      </w:r>
      <w:r w:rsidR="006E098C">
        <w:rPr>
          <w:lang w:eastAsia="ko-KR"/>
        </w:rPr>
        <w:t xml:space="preserve">. </w:t>
      </w:r>
      <w:r w:rsidR="004836CF">
        <w:rPr>
          <w:lang w:eastAsia="ko-KR"/>
        </w:rPr>
        <w:t xml:space="preserve">Расстояние равно сумме </w:t>
      </w:r>
      <w:r w:rsidR="00E24691">
        <w:rPr>
          <w:lang w:eastAsia="ko-KR"/>
        </w:rPr>
        <w:t>расстояния данной вершины от и</w:t>
      </w:r>
      <w:r w:rsidR="00E24691">
        <w:rPr>
          <w:lang w:eastAsia="ko-KR"/>
        </w:rPr>
        <w:t>с</w:t>
      </w:r>
      <w:r w:rsidR="00E24691">
        <w:rPr>
          <w:lang w:eastAsia="ko-KR"/>
        </w:rPr>
        <w:t xml:space="preserve">ходной (вершина 0) </w:t>
      </w:r>
      <w:r w:rsidR="00781220">
        <w:rPr>
          <w:lang w:eastAsia="ko-KR"/>
        </w:rPr>
        <w:t xml:space="preserve">вершины и </w:t>
      </w:r>
      <w:r w:rsidR="004836CF">
        <w:rPr>
          <w:lang w:eastAsia="ko-KR"/>
        </w:rPr>
        <w:t>ве</w:t>
      </w:r>
      <w:r w:rsidR="00781220">
        <w:rPr>
          <w:lang w:eastAsia="ko-KR"/>
        </w:rPr>
        <w:t>са</w:t>
      </w:r>
      <w:r w:rsidR="004836CF">
        <w:rPr>
          <w:lang w:eastAsia="ko-KR"/>
        </w:rPr>
        <w:t xml:space="preserve"> ре</w:t>
      </w:r>
      <w:r w:rsidR="00781220">
        <w:rPr>
          <w:lang w:eastAsia="ko-KR"/>
        </w:rPr>
        <w:t>бра</w:t>
      </w:r>
      <w:r w:rsidR="004836CF">
        <w:rPr>
          <w:lang w:eastAsia="ko-KR"/>
        </w:rPr>
        <w:t>, по котор</w:t>
      </w:r>
      <w:r w:rsidR="00781220">
        <w:rPr>
          <w:lang w:eastAsia="ko-KR"/>
        </w:rPr>
        <w:t>о</w:t>
      </w:r>
      <w:r w:rsidR="004836CF">
        <w:rPr>
          <w:lang w:eastAsia="ko-KR"/>
        </w:rPr>
        <w:t>м</w:t>
      </w:r>
      <w:r w:rsidR="00781220">
        <w:rPr>
          <w:lang w:eastAsia="ko-KR"/>
        </w:rPr>
        <w:t>у</w:t>
      </w:r>
      <w:r w:rsidR="004836CF">
        <w:rPr>
          <w:lang w:eastAsia="ko-KR"/>
        </w:rPr>
        <w:t xml:space="preserve"> возможно пройти до вершины. </w:t>
      </w:r>
      <w:r w:rsidR="006E098C">
        <w:rPr>
          <w:lang w:eastAsia="ko-KR"/>
        </w:rPr>
        <w:t>Если расстояние меньше расстояния, ассоциируемого с данной вершиной, новое расстояние пр</w:t>
      </w:r>
      <w:r w:rsidR="006E098C">
        <w:rPr>
          <w:lang w:eastAsia="ko-KR"/>
        </w:rPr>
        <w:t>и</w:t>
      </w:r>
      <w:r w:rsidR="006E098C">
        <w:rPr>
          <w:lang w:eastAsia="ko-KR"/>
        </w:rPr>
        <w:t>сваивается вершине.</w:t>
      </w:r>
      <w:r w:rsidR="004836CF">
        <w:rPr>
          <w:lang w:eastAsia="ko-KR"/>
        </w:rPr>
        <w:t xml:space="preserve"> Таким образом, расстояние от вершины 1 до вершины 3 равно 3, от ве</w:t>
      </w:r>
      <w:r w:rsidR="004836CF">
        <w:rPr>
          <w:lang w:eastAsia="ko-KR"/>
        </w:rPr>
        <w:t>р</w:t>
      </w:r>
      <w:r w:rsidR="004836CF">
        <w:rPr>
          <w:lang w:eastAsia="ko-KR"/>
        </w:rPr>
        <w:t>шины 1 до вершины 3 – 7, от вершины 1 до вершины 4 – 4.</w:t>
      </w:r>
    </w:p>
    <w:p w:rsidR="006E098C" w:rsidRDefault="006E098C" w:rsidP="00463C7C">
      <w:pPr>
        <w:jc w:val="both"/>
        <w:rPr>
          <w:lang w:eastAsia="ko-KR"/>
        </w:rPr>
      </w:pPr>
      <w:r>
        <w:rPr>
          <w:lang w:eastAsia="ko-KR"/>
        </w:rPr>
        <w:t xml:space="preserve">Шаг 3. Осуществляется переход в соседнюю непосещенную вершину </w:t>
      </w:r>
      <w:r w:rsidR="00E24691">
        <w:rPr>
          <w:lang w:eastAsia="ko-KR"/>
        </w:rPr>
        <w:t xml:space="preserve">от </w:t>
      </w:r>
      <w:proofErr w:type="gramStart"/>
      <w:r w:rsidR="00E24691">
        <w:rPr>
          <w:lang w:eastAsia="ko-KR"/>
        </w:rPr>
        <w:t>исходной</w:t>
      </w:r>
      <w:proofErr w:type="gramEnd"/>
      <w:r w:rsidR="00E24691">
        <w:rPr>
          <w:lang w:eastAsia="ko-KR"/>
        </w:rPr>
        <w:t xml:space="preserve"> </w:t>
      </w:r>
      <w:r>
        <w:rPr>
          <w:lang w:eastAsia="ko-KR"/>
        </w:rPr>
        <w:t>с наименьшим расстоянием. Предыдущая вершина помечается, как посещенная</w:t>
      </w:r>
      <w:r w:rsidR="00072461">
        <w:rPr>
          <w:lang w:eastAsia="ko-KR"/>
        </w:rPr>
        <w:t xml:space="preserve"> (рис. 49)</w:t>
      </w:r>
      <w:r>
        <w:rPr>
          <w:lang w:eastAsia="ko-KR"/>
        </w:rPr>
        <w:t>.</w:t>
      </w:r>
    </w:p>
    <w:p w:rsidR="002F0970" w:rsidRDefault="002F0970" w:rsidP="001D48A3">
      <w:pPr>
        <w:jc w:val="center"/>
      </w:pPr>
      <w:r>
        <w:object w:dxaOrig="5814" w:dyaOrig="2666">
          <v:shape id="_x0000_i1078" type="#_x0000_t75" style="width:290.3pt;height:133.05pt" o:ole="">
            <v:imagedata r:id="rId118" o:title=""/>
          </v:shape>
          <o:OLEObject Type="Embed" ProgID="Visio.Drawing.11" ShapeID="_x0000_i1078" DrawAspect="Content" ObjectID="_1520768053" r:id="rId119"/>
        </w:object>
      </w:r>
    </w:p>
    <w:p w:rsidR="00072461" w:rsidRDefault="00072461" w:rsidP="001D48A3">
      <w:pPr>
        <w:jc w:val="center"/>
      </w:pPr>
      <w:r>
        <w:t>Рис. 49. Переход в соседнюю вершину с наименьшим расстоянием</w:t>
      </w:r>
    </w:p>
    <w:p w:rsidR="00AB37FA" w:rsidRDefault="00AB37FA" w:rsidP="001D48A3">
      <w:pPr>
        <w:jc w:val="center"/>
      </w:pPr>
    </w:p>
    <w:p w:rsidR="00AB37FA" w:rsidRDefault="00AB37FA" w:rsidP="00463C7C">
      <w:pPr>
        <w:jc w:val="both"/>
        <w:rPr>
          <w:lang w:eastAsia="ko-KR"/>
        </w:rPr>
      </w:pPr>
      <w:r>
        <w:rPr>
          <w:lang w:eastAsia="ko-KR"/>
        </w:rPr>
        <w:t>Шаг 4.</w:t>
      </w:r>
      <w:r w:rsidR="00362210">
        <w:rPr>
          <w:lang w:eastAsia="ko-KR"/>
        </w:rPr>
        <w:t xml:space="preserve"> Повторяются шаги 2, 3</w:t>
      </w:r>
      <w:r w:rsidR="00EE5709">
        <w:rPr>
          <w:lang w:eastAsia="ko-KR"/>
        </w:rPr>
        <w:t xml:space="preserve"> (рис. 50)</w:t>
      </w:r>
      <w:r w:rsidR="00362210">
        <w:rPr>
          <w:lang w:eastAsia="ko-KR"/>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10"/>
        <w:gridCol w:w="5127"/>
      </w:tblGrid>
      <w:tr w:rsidR="00EE5709" w:rsidTr="00EE5709">
        <w:tc>
          <w:tcPr>
            <w:tcW w:w="5068" w:type="dxa"/>
          </w:tcPr>
          <w:p w:rsidR="00EE5709" w:rsidRDefault="00EE5709" w:rsidP="00EE5709">
            <w:pPr>
              <w:ind w:firstLine="0"/>
              <w:jc w:val="center"/>
              <w:rPr>
                <w:lang w:eastAsia="ko-KR"/>
              </w:rPr>
            </w:pPr>
            <w:r>
              <w:object w:dxaOrig="5885" w:dyaOrig="2666">
                <v:shape id="_x0000_i1079" type="#_x0000_t75" style="width:247.1pt;height:111.75pt" o:ole="">
                  <v:imagedata r:id="rId120" o:title=""/>
                </v:shape>
                <o:OLEObject Type="Embed" ProgID="Visio.Drawing.11" ShapeID="_x0000_i1079" DrawAspect="Content" ObjectID="_1520768054" r:id="rId121"/>
              </w:object>
            </w:r>
            <w:proofErr w:type="gramStart"/>
            <w:r>
              <w:t>а</w:t>
            </w:r>
            <w:proofErr w:type="gramEnd"/>
          </w:p>
        </w:tc>
        <w:tc>
          <w:tcPr>
            <w:tcW w:w="5069" w:type="dxa"/>
          </w:tcPr>
          <w:p w:rsidR="00EE5709" w:rsidRDefault="00EE5709" w:rsidP="00EE5709">
            <w:pPr>
              <w:ind w:firstLine="0"/>
              <w:jc w:val="center"/>
              <w:rPr>
                <w:lang w:eastAsia="ko-KR"/>
              </w:rPr>
            </w:pPr>
            <w:r>
              <w:object w:dxaOrig="5814" w:dyaOrig="2666">
                <v:shape id="_x0000_i1080" type="#_x0000_t75" style="width:251.15pt;height:114.05pt" o:ole="">
                  <v:imagedata r:id="rId122" o:title=""/>
                </v:shape>
                <o:OLEObject Type="Embed" ProgID="Visio.Drawing.11" ShapeID="_x0000_i1080" DrawAspect="Content" ObjectID="_1520768055" r:id="rId123"/>
              </w:object>
            </w:r>
            <w:r>
              <w:t>б</w:t>
            </w:r>
          </w:p>
        </w:tc>
      </w:tr>
      <w:tr w:rsidR="00EE5709" w:rsidTr="00EE5709">
        <w:tc>
          <w:tcPr>
            <w:tcW w:w="5068" w:type="dxa"/>
          </w:tcPr>
          <w:p w:rsidR="00EE5709" w:rsidRDefault="00EE5709" w:rsidP="00EE5709">
            <w:pPr>
              <w:ind w:firstLine="0"/>
              <w:jc w:val="center"/>
            </w:pPr>
            <w:r>
              <w:object w:dxaOrig="5814" w:dyaOrig="2666">
                <v:shape id="_x0000_i1081" type="#_x0000_t75" style="width:232.15pt;height:105.4pt" o:ole="">
                  <v:imagedata r:id="rId124" o:title=""/>
                </v:shape>
                <o:OLEObject Type="Embed" ProgID="Visio.Drawing.11" ShapeID="_x0000_i1081" DrawAspect="Content" ObjectID="_1520768056" r:id="rId125"/>
              </w:object>
            </w:r>
          </w:p>
          <w:p w:rsidR="00EE5709" w:rsidRDefault="00EE5709" w:rsidP="00EE5709">
            <w:pPr>
              <w:ind w:firstLine="0"/>
              <w:jc w:val="center"/>
              <w:rPr>
                <w:lang w:eastAsia="ko-KR"/>
              </w:rPr>
            </w:pPr>
            <w:r>
              <w:t>в</w:t>
            </w:r>
          </w:p>
        </w:tc>
        <w:tc>
          <w:tcPr>
            <w:tcW w:w="5069" w:type="dxa"/>
          </w:tcPr>
          <w:p w:rsidR="00EE5709" w:rsidRDefault="00CF2F68" w:rsidP="00EE5709">
            <w:pPr>
              <w:ind w:firstLine="0"/>
              <w:jc w:val="center"/>
              <w:rPr>
                <w:lang w:eastAsia="ko-KR"/>
              </w:rPr>
            </w:pPr>
            <w:r>
              <w:object w:dxaOrig="5814" w:dyaOrig="2666">
                <v:shape id="_x0000_i1082" type="#_x0000_t75" style="width:253.45pt;height:116.35pt" o:ole="">
                  <v:imagedata r:id="rId126" o:title=""/>
                </v:shape>
                <o:OLEObject Type="Embed" ProgID="Visio.Drawing.11" ShapeID="_x0000_i1082" DrawAspect="Content" ObjectID="_1520768057" r:id="rId127"/>
              </w:object>
            </w:r>
            <w:r w:rsidR="00EE5709">
              <w:t>г</w:t>
            </w:r>
          </w:p>
        </w:tc>
      </w:tr>
    </w:tbl>
    <w:p w:rsidR="00EE5709" w:rsidRDefault="00EE5709" w:rsidP="00EE5709">
      <w:pPr>
        <w:jc w:val="center"/>
        <w:rPr>
          <w:lang w:eastAsia="ko-KR"/>
        </w:rPr>
      </w:pPr>
      <w:r>
        <w:rPr>
          <w:lang w:eastAsia="ko-KR"/>
        </w:rPr>
        <w:t>Рис. 50. Пошаговый поиск наикратчайшего маршрута на основе алгоритма Дейкстры</w:t>
      </w:r>
    </w:p>
    <w:p w:rsidR="002F0970" w:rsidRDefault="002F0970" w:rsidP="001D48A3">
      <w:pPr>
        <w:jc w:val="center"/>
      </w:pPr>
    </w:p>
    <w:p w:rsidR="002F0970" w:rsidRDefault="00CF2F68" w:rsidP="00463C7C">
      <w:pPr>
        <w:jc w:val="both"/>
        <w:rPr>
          <w:lang w:eastAsia="ko-KR"/>
        </w:rPr>
      </w:pPr>
      <w:r>
        <w:rPr>
          <w:lang w:eastAsia="ko-KR"/>
        </w:rPr>
        <w:t>Таким образом, например, до вершины 6 из вершины 1 наикратчайший маршрут прох</w:t>
      </w:r>
      <w:r>
        <w:rPr>
          <w:lang w:eastAsia="ko-KR"/>
        </w:rPr>
        <w:t>о</w:t>
      </w:r>
      <w:r>
        <w:rPr>
          <w:lang w:eastAsia="ko-KR"/>
        </w:rPr>
        <w:t>дит через вершины 1-4-6.</w:t>
      </w:r>
    </w:p>
    <w:p w:rsidR="00A93B53" w:rsidRDefault="00CF2F68" w:rsidP="00463C7C">
      <w:pPr>
        <w:jc w:val="both"/>
        <w:rPr>
          <w:lang w:eastAsia="ko-KR"/>
        </w:rPr>
      </w:pPr>
      <w:r>
        <w:rPr>
          <w:lang w:eastAsia="ko-KR"/>
        </w:rPr>
        <w:lastRenderedPageBreak/>
        <w:t xml:space="preserve">Стоит отметить, что в случае </w:t>
      </w:r>
      <w:r w:rsidR="008A322C">
        <w:rPr>
          <w:lang w:eastAsia="ko-KR"/>
        </w:rPr>
        <w:t xml:space="preserve">существования </w:t>
      </w:r>
      <w:r w:rsidR="00A93B53">
        <w:rPr>
          <w:lang w:eastAsia="ko-KR"/>
        </w:rPr>
        <w:t>маршрутов с равным расстоянием у алг</w:t>
      </w:r>
      <w:r w:rsidR="00A93B53">
        <w:rPr>
          <w:lang w:eastAsia="ko-KR"/>
        </w:rPr>
        <w:t>о</w:t>
      </w:r>
      <w:r w:rsidR="00A93B53">
        <w:rPr>
          <w:lang w:eastAsia="ko-KR"/>
        </w:rPr>
        <w:t>ритма Дейкстры нет четкого критерия выбора маршрута. Этот вопрос решается непосредстве</w:t>
      </w:r>
      <w:r w:rsidR="00A93B53">
        <w:rPr>
          <w:lang w:eastAsia="ko-KR"/>
        </w:rPr>
        <w:t>н</w:t>
      </w:r>
      <w:r w:rsidR="00A93B53">
        <w:rPr>
          <w:lang w:eastAsia="ko-KR"/>
        </w:rPr>
        <w:t xml:space="preserve">но самим алгоритмом маршрутизации. Например, протокол OSPF поддерживает </w:t>
      </w:r>
      <w:r w:rsidR="00A93B53" w:rsidRPr="00A93B53">
        <w:rPr>
          <w:b/>
          <w:lang w:eastAsia="ko-KR"/>
        </w:rPr>
        <w:t>балансировку маршрутов</w:t>
      </w:r>
      <w:r w:rsidR="00A93B53">
        <w:rPr>
          <w:lang w:eastAsia="ko-KR"/>
        </w:rPr>
        <w:t>, заключающуюся в существовании нескольких, близких по стоимости, маршрутов до пункта назначения. По умолчанию число подобных маршрутов равно 4, но технологии по</w:t>
      </w:r>
      <w:r w:rsidR="00A93B53">
        <w:rPr>
          <w:lang w:eastAsia="ko-KR"/>
        </w:rPr>
        <w:t>д</w:t>
      </w:r>
      <w:r w:rsidR="00A93B53">
        <w:rPr>
          <w:lang w:eastAsia="ko-KR"/>
        </w:rPr>
        <w:t>держивают до 16.</w:t>
      </w:r>
    </w:p>
    <w:p w:rsidR="00A93B53" w:rsidRPr="00A93B53" w:rsidRDefault="00A93B53" w:rsidP="00463C7C">
      <w:pPr>
        <w:jc w:val="both"/>
        <w:rPr>
          <w:lang w:eastAsia="ko-KR"/>
        </w:rPr>
      </w:pPr>
      <w:r>
        <w:rPr>
          <w:lang w:eastAsia="ko-KR"/>
        </w:rPr>
        <w:t>Балансировка маршрутов бы</w:t>
      </w:r>
      <w:r w:rsidR="008A322C">
        <w:rPr>
          <w:lang w:eastAsia="ko-KR"/>
        </w:rPr>
        <w:t xml:space="preserve">ть как </w:t>
      </w:r>
      <w:r w:rsidR="008A322C" w:rsidRPr="008A322C">
        <w:rPr>
          <w:b/>
          <w:lang w:eastAsia="ko-KR"/>
        </w:rPr>
        <w:t>потоковая</w:t>
      </w:r>
      <w:r w:rsidR="008A322C">
        <w:rPr>
          <w:lang w:eastAsia="ko-KR"/>
        </w:rPr>
        <w:t xml:space="preserve">, так и </w:t>
      </w:r>
      <w:r w:rsidR="008A322C" w:rsidRPr="008A322C">
        <w:rPr>
          <w:b/>
          <w:lang w:eastAsia="ko-KR"/>
        </w:rPr>
        <w:t>пакетная</w:t>
      </w:r>
      <w:r w:rsidR="008A322C">
        <w:rPr>
          <w:lang w:eastAsia="ko-KR"/>
        </w:rPr>
        <w:t>. Потоковая балансировка обеспечивает пересылку потоков (поток пакетов от одного и того же источника к одному и т</w:t>
      </w:r>
      <w:r w:rsidR="008A322C">
        <w:rPr>
          <w:lang w:eastAsia="ko-KR"/>
        </w:rPr>
        <w:t>о</w:t>
      </w:r>
      <w:r w:rsidR="008A322C">
        <w:rPr>
          <w:lang w:eastAsia="ko-KR"/>
        </w:rPr>
        <w:t>му же получателю), а пакетная – отдельных пакетов. Таким образом, в первом случае при пер</w:t>
      </w:r>
      <w:r w:rsidR="008A322C">
        <w:rPr>
          <w:lang w:eastAsia="ko-KR"/>
        </w:rPr>
        <w:t>е</w:t>
      </w:r>
      <w:r w:rsidR="008A322C">
        <w:rPr>
          <w:lang w:eastAsia="ko-KR"/>
        </w:rPr>
        <w:t>даче, например, от одного и того же источника потока пакетов к двум разным получателям один поток будет направлен по одному маршруту, второй – по другому. При пакетной баланс</w:t>
      </w:r>
      <w:r w:rsidR="008A322C">
        <w:rPr>
          <w:lang w:eastAsia="ko-KR"/>
        </w:rPr>
        <w:t>и</w:t>
      </w:r>
      <w:r w:rsidR="008A322C">
        <w:rPr>
          <w:lang w:eastAsia="ko-KR"/>
        </w:rPr>
        <w:t>ровке пакеты (а не потоки) будут направляться по разным маршрутам</w:t>
      </w:r>
      <w:r w:rsidR="00564868">
        <w:rPr>
          <w:lang w:eastAsia="ko-KR"/>
        </w:rPr>
        <w:t>,</w:t>
      </w:r>
      <w:r w:rsidR="008A322C">
        <w:rPr>
          <w:lang w:eastAsia="ko-KR"/>
        </w:rPr>
        <w:t xml:space="preserve"> не зависимо от адреса получателя.</w:t>
      </w:r>
    </w:p>
    <w:p w:rsidR="00B5768E" w:rsidRDefault="00B5768E" w:rsidP="00B5768E">
      <w:pPr>
        <w:pStyle w:val="3"/>
        <w:numPr>
          <w:ilvl w:val="0"/>
          <w:numId w:val="43"/>
        </w:numPr>
      </w:pPr>
      <w:bookmarkStart w:id="57" w:name="_Toc446998994"/>
      <w:r>
        <w:t xml:space="preserve">Сообщения протокола </w:t>
      </w:r>
      <w:r w:rsidRPr="00B5768E">
        <w:t>OSPF</w:t>
      </w:r>
      <w:bookmarkEnd w:id="57"/>
    </w:p>
    <w:p w:rsidR="00B5768E" w:rsidRPr="000726EE" w:rsidRDefault="00B5768E" w:rsidP="00B5768E">
      <w:pPr>
        <w:jc w:val="both"/>
      </w:pPr>
      <w:r>
        <w:t xml:space="preserve">Формат заголовка сообщений </w:t>
      </w:r>
      <w:r w:rsidRPr="00B5768E">
        <w:t>OSPF</w:t>
      </w:r>
      <w:r>
        <w:t xml:space="preserve"> представлен на </w:t>
      </w:r>
      <w:r w:rsidRPr="009754E6">
        <w:t>рис.</w:t>
      </w:r>
      <w:r w:rsidR="00A23BFE" w:rsidRPr="00A23BFE">
        <w:t>5</w:t>
      </w:r>
      <w:r w:rsidR="00463C7C">
        <w:t>1</w:t>
      </w:r>
      <w:r w:rsidRPr="009754E6">
        <w:t>.</w:t>
      </w:r>
      <w:r w:rsidR="000726EE">
        <w:t xml:space="preserve"> Сообщения протокола </w:t>
      </w:r>
      <w:r w:rsidR="000726EE">
        <w:rPr>
          <w:lang w:val="en-US"/>
        </w:rPr>
        <w:t>OSPF</w:t>
      </w:r>
      <w:r w:rsidR="000726EE" w:rsidRPr="00E522F7">
        <w:t xml:space="preserve"> </w:t>
      </w:r>
      <w:r w:rsidR="000726EE">
        <w:t xml:space="preserve">инкапсулируются непосредственно в пакет протокола </w:t>
      </w:r>
      <w:r w:rsidR="000726EE">
        <w:rPr>
          <w:lang w:val="en-US"/>
        </w:rPr>
        <w:t>IP</w:t>
      </w:r>
      <w:r w:rsidR="000726EE">
        <w:t xml:space="preserve"> версии 4 и отправляются на групповой адрес 224.0.0.5</w:t>
      </w:r>
      <w:r w:rsidR="009B7634">
        <w:t>.</w:t>
      </w:r>
    </w:p>
    <w:p w:rsidR="00B5768E" w:rsidRDefault="009754E6" w:rsidP="009754E6">
      <w:pPr>
        <w:ind w:firstLine="0"/>
        <w:jc w:val="center"/>
      </w:pPr>
      <w:r>
        <w:object w:dxaOrig="10799" w:dyaOrig="7826">
          <v:shape id="_x0000_i1083" type="#_x0000_t75" style="width:495.35pt;height:358.85pt" o:ole="">
            <v:imagedata r:id="rId128" o:title=""/>
          </v:shape>
          <o:OLEObject Type="Embed" ProgID="Visio.Drawing.11" ShapeID="_x0000_i1083" DrawAspect="Content" ObjectID="_1520768058" r:id="rId129"/>
        </w:object>
      </w:r>
    </w:p>
    <w:p w:rsidR="009754E6" w:rsidRDefault="009754E6" w:rsidP="009754E6">
      <w:pPr>
        <w:ind w:firstLine="0"/>
        <w:jc w:val="center"/>
      </w:pPr>
      <w:r>
        <w:t xml:space="preserve">Рис. </w:t>
      </w:r>
      <w:r w:rsidR="00A23BFE" w:rsidRPr="00E4580B">
        <w:t>5</w:t>
      </w:r>
      <w:r w:rsidR="00463C7C">
        <w:t>1</w:t>
      </w:r>
      <w:r>
        <w:t>. Формат заголовка сообщения протокола OSPF</w:t>
      </w:r>
    </w:p>
    <w:p w:rsidR="009754E6" w:rsidRPr="009754E6" w:rsidRDefault="009754E6" w:rsidP="009754E6">
      <w:pPr>
        <w:ind w:firstLine="0"/>
        <w:jc w:val="center"/>
      </w:pPr>
    </w:p>
    <w:p w:rsidR="00B5768E" w:rsidRDefault="00B5768E" w:rsidP="00B5768E">
      <w:pPr>
        <w:jc w:val="both"/>
      </w:pPr>
      <w:r>
        <w:t xml:space="preserve">Поле «Версия» содержит версию протокола </w:t>
      </w:r>
      <w:r>
        <w:rPr>
          <w:lang w:val="en-US"/>
        </w:rPr>
        <w:t>OSPF</w:t>
      </w:r>
      <w:r>
        <w:t>. На данный момент функционирует 2 версия протокола и, следовательно, в данном поле записано число 2.</w:t>
      </w:r>
    </w:p>
    <w:p w:rsidR="00B5768E" w:rsidRDefault="00B5768E" w:rsidP="00B5768E">
      <w:pPr>
        <w:jc w:val="both"/>
      </w:pPr>
      <w:r>
        <w:t>Поле «Тип» определяет сообщения, идентифицируя тем самым функционал сообщения:</w:t>
      </w:r>
    </w:p>
    <w:p w:rsidR="00B5768E" w:rsidRDefault="00B5768E" w:rsidP="005A4A26">
      <w:pPr>
        <w:pStyle w:val="ad"/>
        <w:numPr>
          <w:ilvl w:val="0"/>
          <w:numId w:val="47"/>
        </w:numPr>
        <w:spacing w:line="360" w:lineRule="auto"/>
        <w:ind w:left="0" w:firstLine="709"/>
        <w:jc w:val="both"/>
      </w:pPr>
      <w:r>
        <w:t>«</w:t>
      </w:r>
      <w:r w:rsidRPr="00B5768E">
        <w:rPr>
          <w:lang w:val="en-US"/>
        </w:rPr>
        <w:t>Hello</w:t>
      </w:r>
      <w:r>
        <w:t xml:space="preserve">» </w:t>
      </w:r>
      <w:r w:rsidRPr="00ED53F9">
        <w:t>–</w:t>
      </w:r>
      <w:r>
        <w:t xml:space="preserve"> используется для проверки доступности маршрутизатора;</w:t>
      </w:r>
    </w:p>
    <w:p w:rsidR="00B5768E" w:rsidRDefault="00B5768E" w:rsidP="005A4A26">
      <w:pPr>
        <w:pStyle w:val="ad"/>
        <w:numPr>
          <w:ilvl w:val="0"/>
          <w:numId w:val="47"/>
        </w:numPr>
        <w:spacing w:line="360" w:lineRule="auto"/>
        <w:ind w:left="0" w:firstLine="709"/>
        <w:jc w:val="both"/>
      </w:pPr>
      <w:r>
        <w:t>«</w:t>
      </w:r>
      <w:r w:rsidRPr="00B5768E">
        <w:rPr>
          <w:lang w:val="en-US"/>
        </w:rPr>
        <w:t>Data</w:t>
      </w:r>
      <w:r w:rsidRPr="00E522F7">
        <w:t xml:space="preserve"> </w:t>
      </w:r>
      <w:r w:rsidRPr="00B5768E">
        <w:rPr>
          <w:lang w:val="en-US"/>
        </w:rPr>
        <w:t>State</w:t>
      </w:r>
      <w:r w:rsidRPr="00E522F7">
        <w:t xml:space="preserve"> </w:t>
      </w:r>
      <w:r w:rsidRPr="00B5768E">
        <w:rPr>
          <w:lang w:val="en-US"/>
        </w:rPr>
        <w:t>Description</w:t>
      </w:r>
      <w:r>
        <w:t xml:space="preserve">» </w:t>
      </w:r>
      <w:r w:rsidRPr="00ED53F9">
        <w:t>–</w:t>
      </w:r>
      <w:r>
        <w:t xml:space="preserve"> описание топологической базы данных;</w:t>
      </w:r>
    </w:p>
    <w:p w:rsidR="00B5768E" w:rsidRDefault="00B5768E" w:rsidP="005A4A26">
      <w:pPr>
        <w:pStyle w:val="ad"/>
        <w:numPr>
          <w:ilvl w:val="0"/>
          <w:numId w:val="47"/>
        </w:numPr>
        <w:spacing w:line="360" w:lineRule="auto"/>
        <w:ind w:left="0" w:firstLine="709"/>
        <w:jc w:val="both"/>
      </w:pPr>
      <w:r>
        <w:t>«</w:t>
      </w:r>
      <w:r w:rsidRPr="00B5768E">
        <w:rPr>
          <w:lang w:val="en-US"/>
        </w:rPr>
        <w:t>Link</w:t>
      </w:r>
      <w:r w:rsidRPr="00E522F7">
        <w:t xml:space="preserve"> </w:t>
      </w:r>
      <w:r w:rsidRPr="00B5768E">
        <w:rPr>
          <w:lang w:val="en-US"/>
        </w:rPr>
        <w:t>State</w:t>
      </w:r>
      <w:r w:rsidRPr="00E522F7">
        <w:t xml:space="preserve"> </w:t>
      </w:r>
      <w:r w:rsidRPr="00B5768E">
        <w:rPr>
          <w:lang w:val="en-US"/>
        </w:rPr>
        <w:t>Request</w:t>
      </w:r>
      <w:r>
        <w:t xml:space="preserve">» </w:t>
      </w:r>
      <w:r w:rsidRPr="00ED53F9">
        <w:t>–</w:t>
      </w:r>
      <w:r>
        <w:t xml:space="preserve"> запрос состояния канала;</w:t>
      </w:r>
    </w:p>
    <w:p w:rsidR="00B5768E" w:rsidRDefault="00B5768E" w:rsidP="005A4A26">
      <w:pPr>
        <w:pStyle w:val="ad"/>
        <w:numPr>
          <w:ilvl w:val="0"/>
          <w:numId w:val="47"/>
        </w:numPr>
        <w:spacing w:line="360" w:lineRule="auto"/>
        <w:ind w:left="0" w:firstLine="709"/>
        <w:jc w:val="both"/>
      </w:pPr>
      <w:r>
        <w:t>«</w:t>
      </w:r>
      <w:r w:rsidRPr="00B5768E">
        <w:rPr>
          <w:lang w:val="en-US"/>
        </w:rPr>
        <w:t>Link</w:t>
      </w:r>
      <w:r w:rsidRPr="00E522F7">
        <w:t xml:space="preserve"> </w:t>
      </w:r>
      <w:r w:rsidRPr="00B5768E">
        <w:rPr>
          <w:lang w:val="en-US"/>
        </w:rPr>
        <w:t>State</w:t>
      </w:r>
      <w:r w:rsidRPr="00E522F7">
        <w:t xml:space="preserve"> </w:t>
      </w:r>
      <w:r w:rsidRPr="00B5768E">
        <w:rPr>
          <w:lang w:val="en-US"/>
        </w:rPr>
        <w:t>Update</w:t>
      </w:r>
      <w:r>
        <w:t xml:space="preserve">» </w:t>
      </w:r>
      <w:r w:rsidRPr="00ED53F9">
        <w:t>–</w:t>
      </w:r>
      <w:r>
        <w:t xml:space="preserve"> изменение состояния канала;</w:t>
      </w:r>
    </w:p>
    <w:p w:rsidR="00B5768E" w:rsidRDefault="00B5768E" w:rsidP="005A4A26">
      <w:pPr>
        <w:pStyle w:val="ad"/>
        <w:numPr>
          <w:ilvl w:val="0"/>
          <w:numId w:val="47"/>
        </w:numPr>
        <w:spacing w:line="360" w:lineRule="auto"/>
        <w:ind w:left="0" w:firstLine="709"/>
        <w:jc w:val="both"/>
      </w:pPr>
      <w:r>
        <w:t>«</w:t>
      </w:r>
      <w:r w:rsidRPr="00B5768E">
        <w:rPr>
          <w:lang w:val="en-US"/>
        </w:rPr>
        <w:t>Link</w:t>
      </w:r>
      <w:r w:rsidRPr="00E522F7">
        <w:t xml:space="preserve"> </w:t>
      </w:r>
      <w:r w:rsidRPr="00B5768E">
        <w:rPr>
          <w:lang w:val="en-US"/>
        </w:rPr>
        <w:t>State</w:t>
      </w:r>
      <w:r w:rsidRPr="00E522F7">
        <w:t xml:space="preserve"> </w:t>
      </w:r>
      <w:r w:rsidRPr="00B5768E">
        <w:rPr>
          <w:lang w:val="en-US"/>
        </w:rPr>
        <w:t>Acknowledgment</w:t>
      </w:r>
      <w:r>
        <w:t xml:space="preserve">» </w:t>
      </w:r>
      <w:r w:rsidRPr="00ED53F9">
        <w:t>–</w:t>
      </w:r>
      <w:r>
        <w:t xml:space="preserve"> подтверждение получения сообщения о статусе канала.</w:t>
      </w:r>
    </w:p>
    <w:p w:rsidR="005424CF" w:rsidRDefault="005424CF" w:rsidP="005424CF">
      <w:pPr>
        <w:jc w:val="both"/>
      </w:pPr>
      <w:r>
        <w:t xml:space="preserve">Поле «Длина </w:t>
      </w:r>
      <w:r w:rsidR="009754E6">
        <w:t>пакета</w:t>
      </w:r>
      <w:r>
        <w:t>» определяет длину сообщения, включая заголовок.</w:t>
      </w:r>
    </w:p>
    <w:p w:rsidR="005424CF" w:rsidRDefault="005424CF" w:rsidP="005424CF">
      <w:pPr>
        <w:jc w:val="both"/>
      </w:pPr>
      <w:r>
        <w:t>Поле «</w:t>
      </w:r>
      <w:r w:rsidR="00F137C8" w:rsidRPr="00E522F7">
        <w:t>Идентификатор маршрутизатора</w:t>
      </w:r>
      <w:r>
        <w:t>» включает</w:t>
      </w:r>
      <w:r w:rsidR="00F137C8">
        <w:t xml:space="preserve"> уникальный 32-битный код</w:t>
      </w:r>
      <w:r>
        <w:t xml:space="preserve"> маршр</w:t>
      </w:r>
      <w:r>
        <w:t>у</w:t>
      </w:r>
      <w:r>
        <w:t>тизатора, отправившего сообщения</w:t>
      </w:r>
      <w:r w:rsidR="00F137C8">
        <w:t>, идентифицирующий маршрутизатор в пределах автоно</w:t>
      </w:r>
      <w:r w:rsidR="00F137C8">
        <w:t>м</w:t>
      </w:r>
      <w:r w:rsidR="00F137C8">
        <w:t>ной системы.</w:t>
      </w:r>
    </w:p>
    <w:p w:rsidR="005424CF" w:rsidRDefault="005424CF" w:rsidP="005424CF">
      <w:pPr>
        <w:jc w:val="both"/>
      </w:pPr>
      <w:r>
        <w:lastRenderedPageBreak/>
        <w:t>Поле «Идентификатор области»</w:t>
      </w:r>
      <w:r w:rsidR="00642F7E">
        <w:t xml:space="preserve"> </w:t>
      </w:r>
      <w:r w:rsidR="00642F7E" w:rsidRPr="00ED53F9">
        <w:t>–</w:t>
      </w:r>
      <w:r w:rsidR="00642F7E">
        <w:t xml:space="preserve"> 32-битный код идентифицирующий область. Протокол </w:t>
      </w:r>
      <w:r w:rsidR="00642F7E">
        <w:rPr>
          <w:lang w:val="en-US"/>
        </w:rPr>
        <w:t>OSPF</w:t>
      </w:r>
      <w:r w:rsidR="00642F7E">
        <w:t xml:space="preserve"> является иерархическим протоколом, использующим двухуровневую иерархию: </w:t>
      </w:r>
      <w:r w:rsidR="00642F7E" w:rsidRPr="00642F7E">
        <w:rPr>
          <w:b/>
        </w:rPr>
        <w:t>авт</w:t>
      </w:r>
      <w:r w:rsidR="00642F7E" w:rsidRPr="00642F7E">
        <w:rPr>
          <w:b/>
        </w:rPr>
        <w:t>о</w:t>
      </w:r>
      <w:r w:rsidR="00642F7E" w:rsidRPr="00642F7E">
        <w:rPr>
          <w:b/>
        </w:rPr>
        <w:t>номную систему</w:t>
      </w:r>
      <w:r w:rsidR="00642F7E">
        <w:t xml:space="preserve"> и </w:t>
      </w:r>
      <w:r w:rsidR="00642F7E" w:rsidRPr="00642F7E">
        <w:rPr>
          <w:b/>
        </w:rPr>
        <w:t>область</w:t>
      </w:r>
      <w:r w:rsidR="00642F7E">
        <w:t>.</w:t>
      </w:r>
    </w:p>
    <w:p w:rsidR="00642F7E" w:rsidRDefault="00642F7E" w:rsidP="005424CF">
      <w:pPr>
        <w:jc w:val="both"/>
      </w:pPr>
      <w:r>
        <w:t xml:space="preserve">Область </w:t>
      </w:r>
      <w:r w:rsidRPr="00ED53F9">
        <w:t>–</w:t>
      </w:r>
      <w:r>
        <w:t xml:space="preserve"> группа смежных сетей, логические разделы автономной системы.</w:t>
      </w:r>
    </w:p>
    <w:p w:rsidR="00642F7E" w:rsidRDefault="00642F7E" w:rsidP="005424CF">
      <w:pPr>
        <w:jc w:val="both"/>
      </w:pPr>
      <w:r>
        <w:t xml:space="preserve">Автономная системы </w:t>
      </w:r>
      <w:r w:rsidRPr="00ED53F9">
        <w:t>–</w:t>
      </w:r>
      <w:r>
        <w:t xml:space="preserve"> совокупность сетей с общим управлением и общей стратегией маршрутизации.</w:t>
      </w:r>
    </w:p>
    <w:p w:rsidR="00642F7E" w:rsidRDefault="00642F7E" w:rsidP="005424CF">
      <w:pPr>
        <w:jc w:val="both"/>
      </w:pPr>
      <w:r>
        <w:t>Использование подобной иерархии (</w:t>
      </w:r>
      <w:r w:rsidRPr="00052261">
        <w:t>рис. 5</w:t>
      </w:r>
      <w:r w:rsidR="00463C7C">
        <w:t>2</w:t>
      </w:r>
      <w:r>
        <w:t>) позволяет уменьшить размер топологич</w:t>
      </w:r>
      <w:r>
        <w:t>е</w:t>
      </w:r>
      <w:r>
        <w:t>ской базы данных состояния канала и таблиц маршрутизации.</w:t>
      </w:r>
    </w:p>
    <w:p w:rsidR="009754E6" w:rsidRDefault="00052261" w:rsidP="00052261">
      <w:pPr>
        <w:ind w:firstLine="0"/>
        <w:jc w:val="both"/>
      </w:pPr>
      <w:r>
        <w:object w:dxaOrig="10839" w:dyaOrig="6835">
          <v:shape id="_x0000_i1084" type="#_x0000_t75" style="width:495.35pt;height:312.75pt" o:ole="">
            <v:imagedata r:id="rId130" o:title=""/>
          </v:shape>
          <o:OLEObject Type="Embed" ProgID="Visio.Drawing.11" ShapeID="_x0000_i1084" DrawAspect="Content" ObjectID="_1520768059" r:id="rId131"/>
        </w:object>
      </w:r>
    </w:p>
    <w:p w:rsidR="00052261" w:rsidRPr="00394FE9" w:rsidRDefault="00052261" w:rsidP="00052261">
      <w:pPr>
        <w:ind w:firstLine="0"/>
        <w:jc w:val="center"/>
      </w:pPr>
      <w:r>
        <w:t>Рис. 5</w:t>
      </w:r>
      <w:r w:rsidR="00463C7C">
        <w:t>2</w:t>
      </w:r>
      <w:r>
        <w:t>. Понятие автономной системы и области в протоколе OSPF</w:t>
      </w:r>
    </w:p>
    <w:p w:rsidR="00052261" w:rsidRPr="00394FE9" w:rsidRDefault="00052261" w:rsidP="00052261">
      <w:pPr>
        <w:ind w:firstLine="0"/>
        <w:jc w:val="center"/>
      </w:pPr>
    </w:p>
    <w:p w:rsidR="00642F7E" w:rsidRDefault="00684748" w:rsidP="005424CF">
      <w:pPr>
        <w:jc w:val="both"/>
      </w:pPr>
      <w:r>
        <w:t>Поле «Контрольная сумма» включает контрольную сумму всего сообщения.</w:t>
      </w:r>
    </w:p>
    <w:p w:rsidR="00684748" w:rsidRDefault="00684748" w:rsidP="005424CF">
      <w:pPr>
        <w:jc w:val="both"/>
      </w:pPr>
      <w:r>
        <w:t xml:space="preserve">Поле «Тип </w:t>
      </w:r>
      <w:r w:rsidR="00AA26DE">
        <w:t>аутентификации</w:t>
      </w:r>
      <w:r>
        <w:t>» определяет наличие</w:t>
      </w:r>
      <w:r w:rsidR="00AA26DE">
        <w:t xml:space="preserve"> и тип аутентификации</w:t>
      </w:r>
      <w:r>
        <w:t xml:space="preserve"> (0 </w:t>
      </w:r>
      <w:r w:rsidRPr="00ED53F9">
        <w:t>–</w:t>
      </w:r>
      <w:r>
        <w:t xml:space="preserve"> отсутствие контроля доступа, 1 </w:t>
      </w:r>
      <w:r w:rsidRPr="00ED53F9">
        <w:t>–</w:t>
      </w:r>
      <w:r>
        <w:t xml:space="preserve"> </w:t>
      </w:r>
      <w:r w:rsidR="00AA26DE">
        <w:t xml:space="preserve">аутентификация открытым текстом, 2 </w:t>
      </w:r>
      <w:r w:rsidR="00AA26DE" w:rsidRPr="00ED53F9">
        <w:t>–</w:t>
      </w:r>
      <w:r w:rsidR="00AA26DE">
        <w:t xml:space="preserve"> аутентификация </w:t>
      </w:r>
      <w:r w:rsidR="00AA26DE">
        <w:rPr>
          <w:lang w:val="en-US"/>
        </w:rPr>
        <w:t>MD</w:t>
      </w:r>
      <w:r w:rsidR="00AA26DE" w:rsidRPr="00E522F7">
        <w:t>5</w:t>
      </w:r>
      <w:r>
        <w:t>)</w:t>
      </w:r>
      <w:r w:rsidR="00CC3D29">
        <w:t>.</w:t>
      </w:r>
    </w:p>
    <w:p w:rsidR="00AA26DE" w:rsidRDefault="00AA26DE" w:rsidP="005424CF">
      <w:pPr>
        <w:jc w:val="both"/>
      </w:pPr>
      <w:r>
        <w:t xml:space="preserve">Поле «Аутентификация» </w:t>
      </w:r>
      <w:r w:rsidRPr="00ED53F9">
        <w:t>–</w:t>
      </w:r>
      <w:r>
        <w:t xml:space="preserve"> поле данных аутентификации.</w:t>
      </w:r>
    </w:p>
    <w:p w:rsidR="00CC3D29" w:rsidRPr="00642F7E" w:rsidRDefault="00CC3D29" w:rsidP="005424CF">
      <w:pPr>
        <w:jc w:val="both"/>
      </w:pPr>
    </w:p>
    <w:sectPr w:rsidR="00CC3D29" w:rsidRPr="00642F7E" w:rsidSect="00A47884">
      <w:headerReference w:type="default" r:id="rId132"/>
      <w:pgSz w:w="11906" w:h="16838" w:code="9"/>
      <w:pgMar w:top="1134" w:right="567" w:bottom="1134" w:left="1418" w:header="709" w:footer="709"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4F8C" w:rsidRDefault="00254F8C" w:rsidP="00990BA1">
      <w:pPr>
        <w:spacing w:line="240" w:lineRule="auto"/>
      </w:pPr>
      <w:r>
        <w:separator/>
      </w:r>
    </w:p>
  </w:endnote>
  <w:endnote w:type="continuationSeparator" w:id="0">
    <w:p w:rsidR="00254F8C" w:rsidRDefault="00254F8C" w:rsidP="00990BA1">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4F8C" w:rsidRDefault="00254F8C" w:rsidP="00990BA1">
      <w:pPr>
        <w:spacing w:line="240" w:lineRule="auto"/>
      </w:pPr>
      <w:r>
        <w:separator/>
      </w:r>
    </w:p>
  </w:footnote>
  <w:footnote w:type="continuationSeparator" w:id="0">
    <w:p w:rsidR="00254F8C" w:rsidRDefault="00254F8C" w:rsidP="00990BA1">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6775" w:rsidRDefault="00A46775">
    <w:pPr>
      <w:pStyle w:val="a8"/>
      <w:jc w:val="right"/>
    </w:pPr>
    <w:r>
      <w:t xml:space="preserve">    Тихомирова Е.А. Инфокоммуникационные системы и сети</w:t>
    </w:r>
    <w:r>
      <w:rPr>
        <w:bCs/>
      </w:rPr>
      <w:t xml:space="preserve">                </w:t>
    </w:r>
    <w:r>
      <w:t xml:space="preserve"> 2015</w:t>
    </w:r>
  </w:p>
  <w:p w:rsidR="00A46775" w:rsidRDefault="00A4677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A6343"/>
    <w:multiLevelType w:val="hybridMultilevel"/>
    <w:tmpl w:val="A9F472B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24A0319"/>
    <w:multiLevelType w:val="hybridMultilevel"/>
    <w:tmpl w:val="F1503C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26F19C4"/>
    <w:multiLevelType w:val="hybridMultilevel"/>
    <w:tmpl w:val="538CAE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nsid w:val="05623E4B"/>
    <w:multiLevelType w:val="multilevel"/>
    <w:tmpl w:val="1DCA3AF8"/>
    <w:lvl w:ilvl="0">
      <w:start w:val="1"/>
      <w:numFmt w:val="decimal"/>
      <w:lvlText w:val="%1."/>
      <w:lvlJc w:val="left"/>
      <w:pPr>
        <w:ind w:left="720" w:hanging="360"/>
      </w:pPr>
      <w:rPr>
        <w:rFonts w:hint="default"/>
      </w:rPr>
    </w:lvl>
    <w:lvl w:ilvl="1">
      <w:start w:val="1"/>
      <w:numFmt w:val="decimal"/>
      <w:lvlText w:val="2.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
    <w:nsid w:val="05FD64D7"/>
    <w:multiLevelType w:val="multilevel"/>
    <w:tmpl w:val="B77ED938"/>
    <w:lvl w:ilvl="0">
      <w:start w:val="1"/>
      <w:numFmt w:val="decimal"/>
      <w:lvlText w:val="%1."/>
      <w:lvlJc w:val="left"/>
      <w:pPr>
        <w:ind w:left="720" w:hanging="360"/>
      </w:pPr>
      <w:rPr>
        <w:rFonts w:hint="default"/>
      </w:rPr>
    </w:lvl>
    <w:lvl w:ilvl="1">
      <w:start w:val="1"/>
      <w:numFmt w:val="decimal"/>
      <w:lvlText w:val="1.2.%2."/>
      <w:lvlJc w:val="left"/>
      <w:pPr>
        <w:ind w:left="1080" w:hanging="720"/>
      </w:pPr>
      <w:rPr>
        <w:rFonts w:hint="default"/>
      </w:rPr>
    </w:lvl>
    <w:lvl w:ilvl="2">
      <w:start w:val="1"/>
      <w:numFmt w:val="decimal"/>
      <w:lvlText w:val="1.1.4.%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
    <w:nsid w:val="06C8650B"/>
    <w:multiLevelType w:val="multilevel"/>
    <w:tmpl w:val="92100942"/>
    <w:lvl w:ilvl="0">
      <w:start w:val="1"/>
      <w:numFmt w:val="decimal"/>
      <w:lvlText w:val="2.3.6.%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71304DD"/>
    <w:multiLevelType w:val="hybridMultilevel"/>
    <w:tmpl w:val="6D6C556A"/>
    <w:lvl w:ilvl="0" w:tplc="F6FCC124">
      <w:start w:val="1"/>
      <w:numFmt w:val="decimal"/>
      <w:lvlText w:val="2.3.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A0B057D"/>
    <w:multiLevelType w:val="hybridMultilevel"/>
    <w:tmpl w:val="3BBCE924"/>
    <w:lvl w:ilvl="0" w:tplc="8C0AE84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0C886E36"/>
    <w:multiLevelType w:val="hybridMultilevel"/>
    <w:tmpl w:val="0172CC4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3380294"/>
    <w:multiLevelType w:val="multilevel"/>
    <w:tmpl w:val="D3EA49C4"/>
    <w:lvl w:ilvl="0">
      <w:start w:val="1"/>
      <w:numFmt w:val="decimal"/>
      <w:lvlText w:val="%1."/>
      <w:lvlJc w:val="left"/>
      <w:pPr>
        <w:ind w:left="720" w:hanging="360"/>
      </w:pPr>
      <w:rPr>
        <w:rFonts w:hint="default"/>
      </w:rPr>
    </w:lvl>
    <w:lvl w:ilvl="1">
      <w:start w:val="1"/>
      <w:numFmt w:val="decimal"/>
      <w:lvlText w:val="2.3.%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
    <w:nsid w:val="15F51114"/>
    <w:multiLevelType w:val="hybridMultilevel"/>
    <w:tmpl w:val="2196D61C"/>
    <w:lvl w:ilvl="0" w:tplc="1548EF9E">
      <w:start w:val="1"/>
      <w:numFmt w:val="decimal"/>
      <w:lvlText w:val="2.3.7.%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1">
    <w:nsid w:val="162702FC"/>
    <w:multiLevelType w:val="hybridMultilevel"/>
    <w:tmpl w:val="3FE809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E6B272F"/>
    <w:multiLevelType w:val="hybridMultilevel"/>
    <w:tmpl w:val="E2BA7AF6"/>
    <w:lvl w:ilvl="0" w:tplc="1548EF9E">
      <w:start w:val="1"/>
      <w:numFmt w:val="decimal"/>
      <w:lvlText w:val="2.3.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275158"/>
    <w:multiLevelType w:val="hybridMultilevel"/>
    <w:tmpl w:val="AEFEBFB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4">
    <w:nsid w:val="24132110"/>
    <w:multiLevelType w:val="hybridMultilevel"/>
    <w:tmpl w:val="4040505C"/>
    <w:lvl w:ilvl="0" w:tplc="04190001">
      <w:start w:val="1"/>
      <w:numFmt w:val="bullet"/>
      <w:lvlText w:val=""/>
      <w:lvlJc w:val="left"/>
      <w:pPr>
        <w:ind w:left="928" w:hanging="360"/>
      </w:pPr>
      <w:rPr>
        <w:rFonts w:ascii="Symbol" w:hAnsi="Symbol"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15">
    <w:nsid w:val="27D12ADE"/>
    <w:multiLevelType w:val="hybridMultilevel"/>
    <w:tmpl w:val="3F18CF3A"/>
    <w:lvl w:ilvl="0" w:tplc="EEA00FD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2CB30F75"/>
    <w:multiLevelType w:val="hybridMultilevel"/>
    <w:tmpl w:val="3F18CF3A"/>
    <w:lvl w:ilvl="0" w:tplc="EEA00FD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306F4F35"/>
    <w:multiLevelType w:val="multilevel"/>
    <w:tmpl w:val="5F9A110A"/>
    <w:lvl w:ilvl="0">
      <w:start w:val="1"/>
      <w:numFmt w:val="decimal"/>
      <w:lvlText w:val="2.%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nsid w:val="33557F98"/>
    <w:multiLevelType w:val="hybridMultilevel"/>
    <w:tmpl w:val="887C6D3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7190880"/>
    <w:multiLevelType w:val="hybridMultilevel"/>
    <w:tmpl w:val="7D92E42C"/>
    <w:lvl w:ilvl="0" w:tplc="04090001">
      <w:start w:val="1"/>
      <w:numFmt w:val="bullet"/>
      <w:lvlText w:val=""/>
      <w:lvlJc w:val="left"/>
      <w:pPr>
        <w:ind w:left="2149" w:hanging="360"/>
      </w:pPr>
      <w:rPr>
        <w:rFonts w:ascii="Symbol" w:hAnsi="Symbol" w:hint="default"/>
      </w:rPr>
    </w:lvl>
    <w:lvl w:ilvl="1" w:tplc="04090003" w:tentative="1">
      <w:start w:val="1"/>
      <w:numFmt w:val="bullet"/>
      <w:lvlText w:val="o"/>
      <w:lvlJc w:val="left"/>
      <w:pPr>
        <w:ind w:left="2869" w:hanging="360"/>
      </w:pPr>
      <w:rPr>
        <w:rFonts w:ascii="Courier New" w:hAnsi="Courier New" w:hint="default"/>
      </w:rPr>
    </w:lvl>
    <w:lvl w:ilvl="2" w:tplc="04090005" w:tentative="1">
      <w:start w:val="1"/>
      <w:numFmt w:val="bullet"/>
      <w:lvlText w:val=""/>
      <w:lvlJc w:val="left"/>
      <w:pPr>
        <w:ind w:left="3589" w:hanging="360"/>
      </w:pPr>
      <w:rPr>
        <w:rFonts w:ascii="Wingdings" w:hAnsi="Wingdings" w:hint="default"/>
      </w:rPr>
    </w:lvl>
    <w:lvl w:ilvl="3" w:tplc="04090001" w:tentative="1">
      <w:start w:val="1"/>
      <w:numFmt w:val="bullet"/>
      <w:lvlText w:val=""/>
      <w:lvlJc w:val="left"/>
      <w:pPr>
        <w:ind w:left="4309" w:hanging="360"/>
      </w:pPr>
      <w:rPr>
        <w:rFonts w:ascii="Symbol" w:hAnsi="Symbol" w:hint="default"/>
      </w:rPr>
    </w:lvl>
    <w:lvl w:ilvl="4" w:tplc="04090003" w:tentative="1">
      <w:start w:val="1"/>
      <w:numFmt w:val="bullet"/>
      <w:lvlText w:val="o"/>
      <w:lvlJc w:val="left"/>
      <w:pPr>
        <w:ind w:left="5029" w:hanging="360"/>
      </w:pPr>
      <w:rPr>
        <w:rFonts w:ascii="Courier New" w:hAnsi="Courier New" w:hint="default"/>
      </w:rPr>
    </w:lvl>
    <w:lvl w:ilvl="5" w:tplc="04090005" w:tentative="1">
      <w:start w:val="1"/>
      <w:numFmt w:val="bullet"/>
      <w:lvlText w:val=""/>
      <w:lvlJc w:val="left"/>
      <w:pPr>
        <w:ind w:left="5749" w:hanging="360"/>
      </w:pPr>
      <w:rPr>
        <w:rFonts w:ascii="Wingdings" w:hAnsi="Wingdings" w:hint="default"/>
      </w:rPr>
    </w:lvl>
    <w:lvl w:ilvl="6" w:tplc="04090001" w:tentative="1">
      <w:start w:val="1"/>
      <w:numFmt w:val="bullet"/>
      <w:lvlText w:val=""/>
      <w:lvlJc w:val="left"/>
      <w:pPr>
        <w:ind w:left="6469" w:hanging="360"/>
      </w:pPr>
      <w:rPr>
        <w:rFonts w:ascii="Symbol" w:hAnsi="Symbol" w:hint="default"/>
      </w:rPr>
    </w:lvl>
    <w:lvl w:ilvl="7" w:tplc="04090003" w:tentative="1">
      <w:start w:val="1"/>
      <w:numFmt w:val="bullet"/>
      <w:lvlText w:val="o"/>
      <w:lvlJc w:val="left"/>
      <w:pPr>
        <w:ind w:left="7189" w:hanging="360"/>
      </w:pPr>
      <w:rPr>
        <w:rFonts w:ascii="Courier New" w:hAnsi="Courier New" w:hint="default"/>
      </w:rPr>
    </w:lvl>
    <w:lvl w:ilvl="8" w:tplc="04090005" w:tentative="1">
      <w:start w:val="1"/>
      <w:numFmt w:val="bullet"/>
      <w:lvlText w:val=""/>
      <w:lvlJc w:val="left"/>
      <w:pPr>
        <w:ind w:left="7909" w:hanging="360"/>
      </w:pPr>
      <w:rPr>
        <w:rFonts w:ascii="Wingdings" w:hAnsi="Wingdings" w:hint="default"/>
      </w:rPr>
    </w:lvl>
  </w:abstractNum>
  <w:abstractNum w:abstractNumId="20">
    <w:nsid w:val="38526B8C"/>
    <w:multiLevelType w:val="hybridMultilevel"/>
    <w:tmpl w:val="8C20102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9C27457"/>
    <w:multiLevelType w:val="hybridMultilevel"/>
    <w:tmpl w:val="E0DE507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nsid w:val="3B876B94"/>
    <w:multiLevelType w:val="hybridMultilevel"/>
    <w:tmpl w:val="D8D6215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3CB102C4"/>
    <w:multiLevelType w:val="hybridMultilevel"/>
    <w:tmpl w:val="A2565F2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4">
    <w:nsid w:val="3E963D93"/>
    <w:multiLevelType w:val="hybridMultilevel"/>
    <w:tmpl w:val="92100942"/>
    <w:lvl w:ilvl="0" w:tplc="CA080BAC">
      <w:start w:val="1"/>
      <w:numFmt w:val="decimal"/>
      <w:lvlText w:val="2.3.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7375F03"/>
    <w:multiLevelType w:val="hybridMultilevel"/>
    <w:tmpl w:val="92100942"/>
    <w:lvl w:ilvl="0" w:tplc="CA080BAC">
      <w:start w:val="1"/>
      <w:numFmt w:val="decimal"/>
      <w:lvlText w:val="2.3.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74E3597"/>
    <w:multiLevelType w:val="hybridMultilevel"/>
    <w:tmpl w:val="317AA09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nsid w:val="48594612"/>
    <w:multiLevelType w:val="hybridMultilevel"/>
    <w:tmpl w:val="A2565F2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8">
    <w:nsid w:val="499A6B39"/>
    <w:multiLevelType w:val="hybridMultilevel"/>
    <w:tmpl w:val="6EB81C1C"/>
    <w:lvl w:ilvl="0" w:tplc="0409000F">
      <w:start w:val="1"/>
      <w:numFmt w:val="decimal"/>
      <w:lvlText w:val="%1."/>
      <w:lvlJc w:val="left"/>
      <w:pPr>
        <w:ind w:left="1429"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B9425F5"/>
    <w:multiLevelType w:val="hybridMultilevel"/>
    <w:tmpl w:val="D652C654"/>
    <w:lvl w:ilvl="0" w:tplc="04190001">
      <w:start w:val="1"/>
      <w:numFmt w:val="bullet"/>
      <w:lvlText w:val=""/>
      <w:lvlJc w:val="left"/>
      <w:pPr>
        <w:ind w:left="1475" w:hanging="360"/>
      </w:pPr>
      <w:rPr>
        <w:rFonts w:ascii="Symbol" w:hAnsi="Symbol" w:hint="default"/>
      </w:rPr>
    </w:lvl>
    <w:lvl w:ilvl="1" w:tplc="04190003" w:tentative="1">
      <w:start w:val="1"/>
      <w:numFmt w:val="bullet"/>
      <w:lvlText w:val="o"/>
      <w:lvlJc w:val="left"/>
      <w:pPr>
        <w:ind w:left="2195" w:hanging="360"/>
      </w:pPr>
      <w:rPr>
        <w:rFonts w:ascii="Courier New" w:hAnsi="Courier New" w:cs="Courier New" w:hint="default"/>
      </w:rPr>
    </w:lvl>
    <w:lvl w:ilvl="2" w:tplc="04190005" w:tentative="1">
      <w:start w:val="1"/>
      <w:numFmt w:val="bullet"/>
      <w:lvlText w:val=""/>
      <w:lvlJc w:val="left"/>
      <w:pPr>
        <w:ind w:left="2915" w:hanging="360"/>
      </w:pPr>
      <w:rPr>
        <w:rFonts w:ascii="Wingdings" w:hAnsi="Wingdings" w:hint="default"/>
      </w:rPr>
    </w:lvl>
    <w:lvl w:ilvl="3" w:tplc="04190001" w:tentative="1">
      <w:start w:val="1"/>
      <w:numFmt w:val="bullet"/>
      <w:lvlText w:val=""/>
      <w:lvlJc w:val="left"/>
      <w:pPr>
        <w:ind w:left="3635" w:hanging="360"/>
      </w:pPr>
      <w:rPr>
        <w:rFonts w:ascii="Symbol" w:hAnsi="Symbol" w:hint="default"/>
      </w:rPr>
    </w:lvl>
    <w:lvl w:ilvl="4" w:tplc="04190003" w:tentative="1">
      <w:start w:val="1"/>
      <w:numFmt w:val="bullet"/>
      <w:lvlText w:val="o"/>
      <w:lvlJc w:val="left"/>
      <w:pPr>
        <w:ind w:left="4355" w:hanging="360"/>
      </w:pPr>
      <w:rPr>
        <w:rFonts w:ascii="Courier New" w:hAnsi="Courier New" w:cs="Courier New" w:hint="default"/>
      </w:rPr>
    </w:lvl>
    <w:lvl w:ilvl="5" w:tplc="04190005" w:tentative="1">
      <w:start w:val="1"/>
      <w:numFmt w:val="bullet"/>
      <w:lvlText w:val=""/>
      <w:lvlJc w:val="left"/>
      <w:pPr>
        <w:ind w:left="5075" w:hanging="360"/>
      </w:pPr>
      <w:rPr>
        <w:rFonts w:ascii="Wingdings" w:hAnsi="Wingdings" w:hint="default"/>
      </w:rPr>
    </w:lvl>
    <w:lvl w:ilvl="6" w:tplc="04190001" w:tentative="1">
      <w:start w:val="1"/>
      <w:numFmt w:val="bullet"/>
      <w:lvlText w:val=""/>
      <w:lvlJc w:val="left"/>
      <w:pPr>
        <w:ind w:left="5795" w:hanging="360"/>
      </w:pPr>
      <w:rPr>
        <w:rFonts w:ascii="Symbol" w:hAnsi="Symbol" w:hint="default"/>
      </w:rPr>
    </w:lvl>
    <w:lvl w:ilvl="7" w:tplc="04190003" w:tentative="1">
      <w:start w:val="1"/>
      <w:numFmt w:val="bullet"/>
      <w:lvlText w:val="o"/>
      <w:lvlJc w:val="left"/>
      <w:pPr>
        <w:ind w:left="6515" w:hanging="360"/>
      </w:pPr>
      <w:rPr>
        <w:rFonts w:ascii="Courier New" w:hAnsi="Courier New" w:cs="Courier New" w:hint="default"/>
      </w:rPr>
    </w:lvl>
    <w:lvl w:ilvl="8" w:tplc="04190005" w:tentative="1">
      <w:start w:val="1"/>
      <w:numFmt w:val="bullet"/>
      <w:lvlText w:val=""/>
      <w:lvlJc w:val="left"/>
      <w:pPr>
        <w:ind w:left="7235" w:hanging="360"/>
      </w:pPr>
      <w:rPr>
        <w:rFonts w:ascii="Wingdings" w:hAnsi="Wingdings" w:hint="default"/>
      </w:rPr>
    </w:lvl>
  </w:abstractNum>
  <w:abstractNum w:abstractNumId="30">
    <w:nsid w:val="4D562F43"/>
    <w:multiLevelType w:val="hybridMultilevel"/>
    <w:tmpl w:val="B436ED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D864BAD"/>
    <w:multiLevelType w:val="hybridMultilevel"/>
    <w:tmpl w:val="D750976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4E5D0175"/>
    <w:multiLevelType w:val="hybridMultilevel"/>
    <w:tmpl w:val="32EAC4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501F69FE"/>
    <w:multiLevelType w:val="hybridMultilevel"/>
    <w:tmpl w:val="6EB81C1C"/>
    <w:lvl w:ilvl="0" w:tplc="0409000F">
      <w:start w:val="1"/>
      <w:numFmt w:val="decimal"/>
      <w:lvlText w:val="%1."/>
      <w:lvlJc w:val="left"/>
      <w:pPr>
        <w:ind w:left="1429"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4656887"/>
    <w:multiLevelType w:val="hybridMultilevel"/>
    <w:tmpl w:val="9FEEED52"/>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5">
    <w:nsid w:val="552C48BF"/>
    <w:multiLevelType w:val="hybridMultilevel"/>
    <w:tmpl w:val="0172CC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58601476"/>
    <w:multiLevelType w:val="hybridMultilevel"/>
    <w:tmpl w:val="2AB2320C"/>
    <w:lvl w:ilvl="0" w:tplc="18B43056">
      <w:start w:val="1"/>
      <w:numFmt w:val="decimal"/>
      <w:lvlText w:val="1.%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47C363A"/>
    <w:multiLevelType w:val="multilevel"/>
    <w:tmpl w:val="C0840504"/>
    <w:lvl w:ilvl="0">
      <w:start w:val="1"/>
      <w:numFmt w:val="decimal"/>
      <w:lvlText w:val="%1."/>
      <w:lvlJc w:val="left"/>
      <w:pPr>
        <w:ind w:left="720" w:hanging="360"/>
      </w:pPr>
      <w:rPr>
        <w:rFonts w:hint="default"/>
      </w:rPr>
    </w:lvl>
    <w:lvl w:ilvl="1">
      <w:start w:val="1"/>
      <w:numFmt w:val="decimal"/>
      <w:lvlText w:val="1.1.%2."/>
      <w:lvlJc w:val="left"/>
      <w:pPr>
        <w:ind w:left="1080" w:hanging="720"/>
      </w:pPr>
      <w:rPr>
        <w:rFonts w:hint="default"/>
      </w:rPr>
    </w:lvl>
    <w:lvl w:ilvl="2">
      <w:start w:val="1"/>
      <w:numFmt w:val="decimal"/>
      <w:lvlText w:val="1.1.4.%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8">
    <w:nsid w:val="6AA32BE6"/>
    <w:multiLevelType w:val="multilevel"/>
    <w:tmpl w:val="18A6DBE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9">
    <w:nsid w:val="703D3613"/>
    <w:multiLevelType w:val="hybridMultilevel"/>
    <w:tmpl w:val="48A2F21E"/>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0">
    <w:nsid w:val="70577B34"/>
    <w:multiLevelType w:val="multilevel"/>
    <w:tmpl w:val="2196D61C"/>
    <w:lvl w:ilvl="0">
      <w:start w:val="1"/>
      <w:numFmt w:val="decimal"/>
      <w:lvlText w:val="2.3.7.%1."/>
      <w:lvlJc w:val="left"/>
      <w:pPr>
        <w:ind w:left="1429" w:hanging="360"/>
      </w:pPr>
      <w:rPr>
        <w:rFonts w:hint="default"/>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41">
    <w:nsid w:val="71453814"/>
    <w:multiLevelType w:val="hybridMultilevel"/>
    <w:tmpl w:val="2196D61C"/>
    <w:lvl w:ilvl="0" w:tplc="1548EF9E">
      <w:start w:val="1"/>
      <w:numFmt w:val="decimal"/>
      <w:lvlText w:val="2.3.7.%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2">
    <w:nsid w:val="766C6DE4"/>
    <w:multiLevelType w:val="hybridMultilevel"/>
    <w:tmpl w:val="8C20102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782622E5"/>
    <w:multiLevelType w:val="hybridMultilevel"/>
    <w:tmpl w:val="A18AB81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7C592EAB"/>
    <w:multiLevelType w:val="hybridMultilevel"/>
    <w:tmpl w:val="0AF234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7C906C65"/>
    <w:multiLevelType w:val="multilevel"/>
    <w:tmpl w:val="21201D08"/>
    <w:lvl w:ilvl="0">
      <w:start w:val="1"/>
      <w:numFmt w:val="decimal"/>
      <w:lvlText w:val="%1."/>
      <w:lvlJc w:val="left"/>
      <w:pPr>
        <w:ind w:left="720" w:hanging="360"/>
      </w:pPr>
      <w:rPr>
        <w:rFonts w:hint="default"/>
      </w:rPr>
    </w:lvl>
    <w:lvl w:ilvl="1">
      <w:start w:val="1"/>
      <w:numFmt w:val="decimal"/>
      <w:lvlText w:val="2.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6">
    <w:nsid w:val="7FDE3106"/>
    <w:multiLevelType w:val="hybridMultilevel"/>
    <w:tmpl w:val="3F18CF3A"/>
    <w:lvl w:ilvl="0" w:tplc="EEA00FD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7"/>
  </w:num>
  <w:num w:numId="2">
    <w:abstractNumId w:val="35"/>
  </w:num>
  <w:num w:numId="3">
    <w:abstractNumId w:val="32"/>
  </w:num>
  <w:num w:numId="4">
    <w:abstractNumId w:val="14"/>
  </w:num>
  <w:num w:numId="5">
    <w:abstractNumId w:val="30"/>
  </w:num>
  <w:num w:numId="6">
    <w:abstractNumId w:val="42"/>
  </w:num>
  <w:num w:numId="7">
    <w:abstractNumId w:val="29"/>
  </w:num>
  <w:num w:numId="8">
    <w:abstractNumId w:val="20"/>
  </w:num>
  <w:num w:numId="9">
    <w:abstractNumId w:val="0"/>
  </w:num>
  <w:num w:numId="10">
    <w:abstractNumId w:val="43"/>
  </w:num>
  <w:num w:numId="11">
    <w:abstractNumId w:val="1"/>
  </w:num>
  <w:num w:numId="12">
    <w:abstractNumId w:val="22"/>
  </w:num>
  <w:num w:numId="13">
    <w:abstractNumId w:val="8"/>
  </w:num>
  <w:num w:numId="14">
    <w:abstractNumId w:val="38"/>
  </w:num>
  <w:num w:numId="15">
    <w:abstractNumId w:val="17"/>
  </w:num>
  <w:num w:numId="16">
    <w:abstractNumId w:val="3"/>
  </w:num>
  <w:num w:numId="17">
    <w:abstractNumId w:val="18"/>
  </w:num>
  <w:num w:numId="18">
    <w:abstractNumId w:val="7"/>
  </w:num>
  <w:num w:numId="19">
    <w:abstractNumId w:val="44"/>
  </w:num>
  <w:num w:numId="20">
    <w:abstractNumId w:val="11"/>
  </w:num>
  <w:num w:numId="21">
    <w:abstractNumId w:val="31"/>
  </w:num>
  <w:num w:numId="22">
    <w:abstractNumId w:val="45"/>
  </w:num>
  <w:num w:numId="23">
    <w:abstractNumId w:val="36"/>
  </w:num>
  <w:num w:numId="24">
    <w:abstractNumId w:val="4"/>
  </w:num>
  <w:num w:numId="25">
    <w:abstractNumId w:val="15"/>
  </w:num>
  <w:num w:numId="26">
    <w:abstractNumId w:val="9"/>
  </w:num>
  <w:num w:numId="27">
    <w:abstractNumId w:val="46"/>
  </w:num>
  <w:num w:numId="28">
    <w:abstractNumId w:val="19"/>
  </w:num>
  <w:num w:numId="29">
    <w:abstractNumId w:val="16"/>
  </w:num>
  <w:num w:numId="30">
    <w:abstractNumId w:val="21"/>
  </w:num>
  <w:num w:numId="31">
    <w:abstractNumId w:val="6"/>
  </w:num>
  <w:num w:numId="32">
    <w:abstractNumId w:val="2"/>
  </w:num>
  <w:num w:numId="33">
    <w:abstractNumId w:val="28"/>
  </w:num>
  <w:num w:numId="34">
    <w:abstractNumId w:val="13"/>
  </w:num>
  <w:num w:numId="35">
    <w:abstractNumId w:val="33"/>
  </w:num>
  <w:num w:numId="36">
    <w:abstractNumId w:val="26"/>
  </w:num>
  <w:num w:numId="37">
    <w:abstractNumId w:val="25"/>
  </w:num>
  <w:num w:numId="38">
    <w:abstractNumId w:val="23"/>
  </w:num>
  <w:num w:numId="39">
    <w:abstractNumId w:val="39"/>
  </w:num>
  <w:num w:numId="40">
    <w:abstractNumId w:val="27"/>
  </w:num>
  <w:num w:numId="41">
    <w:abstractNumId w:val="24"/>
  </w:num>
  <w:num w:numId="42">
    <w:abstractNumId w:val="5"/>
  </w:num>
  <w:num w:numId="43">
    <w:abstractNumId w:val="12"/>
  </w:num>
  <w:num w:numId="44">
    <w:abstractNumId w:val="41"/>
  </w:num>
  <w:num w:numId="45">
    <w:abstractNumId w:val="10"/>
  </w:num>
  <w:num w:numId="46">
    <w:abstractNumId w:val="40"/>
  </w:num>
  <w:num w:numId="47">
    <w:abstractNumId w:val="34"/>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08"/>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967739"/>
    <w:rsid w:val="00001F91"/>
    <w:rsid w:val="00002EC5"/>
    <w:rsid w:val="00004143"/>
    <w:rsid w:val="0000574A"/>
    <w:rsid w:val="000125F6"/>
    <w:rsid w:val="00014198"/>
    <w:rsid w:val="00017174"/>
    <w:rsid w:val="000174BE"/>
    <w:rsid w:val="00017D65"/>
    <w:rsid w:val="000224ED"/>
    <w:rsid w:val="00022A4F"/>
    <w:rsid w:val="000242E3"/>
    <w:rsid w:val="00027EFE"/>
    <w:rsid w:val="00031655"/>
    <w:rsid w:val="00032960"/>
    <w:rsid w:val="0004093A"/>
    <w:rsid w:val="00041FC2"/>
    <w:rsid w:val="000431F0"/>
    <w:rsid w:val="00044869"/>
    <w:rsid w:val="00045C28"/>
    <w:rsid w:val="00052261"/>
    <w:rsid w:val="000522FD"/>
    <w:rsid w:val="0006045E"/>
    <w:rsid w:val="00062BF8"/>
    <w:rsid w:val="00064C75"/>
    <w:rsid w:val="00067BC2"/>
    <w:rsid w:val="000706D6"/>
    <w:rsid w:val="00072461"/>
    <w:rsid w:val="000726EE"/>
    <w:rsid w:val="00074105"/>
    <w:rsid w:val="00082358"/>
    <w:rsid w:val="00085AB5"/>
    <w:rsid w:val="00090EA9"/>
    <w:rsid w:val="00091BE6"/>
    <w:rsid w:val="00092CC4"/>
    <w:rsid w:val="0009341B"/>
    <w:rsid w:val="0009359A"/>
    <w:rsid w:val="00094208"/>
    <w:rsid w:val="0009701A"/>
    <w:rsid w:val="00097055"/>
    <w:rsid w:val="000A0347"/>
    <w:rsid w:val="000A3EA5"/>
    <w:rsid w:val="000A416D"/>
    <w:rsid w:val="000A725D"/>
    <w:rsid w:val="000A751B"/>
    <w:rsid w:val="000A790D"/>
    <w:rsid w:val="000B042D"/>
    <w:rsid w:val="000B091B"/>
    <w:rsid w:val="000B0B83"/>
    <w:rsid w:val="000B5409"/>
    <w:rsid w:val="000B67F7"/>
    <w:rsid w:val="000B6AA6"/>
    <w:rsid w:val="000B76DE"/>
    <w:rsid w:val="000C0625"/>
    <w:rsid w:val="000C2288"/>
    <w:rsid w:val="000C45E7"/>
    <w:rsid w:val="000C5002"/>
    <w:rsid w:val="000C6A70"/>
    <w:rsid w:val="000C6DD7"/>
    <w:rsid w:val="000C71B7"/>
    <w:rsid w:val="000D170F"/>
    <w:rsid w:val="000D3BB4"/>
    <w:rsid w:val="000D715B"/>
    <w:rsid w:val="000D78AB"/>
    <w:rsid w:val="000E1FC0"/>
    <w:rsid w:val="000E2927"/>
    <w:rsid w:val="000E3772"/>
    <w:rsid w:val="000E3E40"/>
    <w:rsid w:val="000E5636"/>
    <w:rsid w:val="000F0604"/>
    <w:rsid w:val="000F08EE"/>
    <w:rsid w:val="000F2CB6"/>
    <w:rsid w:val="000F4F5F"/>
    <w:rsid w:val="000F6072"/>
    <w:rsid w:val="000F615E"/>
    <w:rsid w:val="000F7160"/>
    <w:rsid w:val="000F7E1D"/>
    <w:rsid w:val="0010052B"/>
    <w:rsid w:val="00100CF7"/>
    <w:rsid w:val="00101415"/>
    <w:rsid w:val="0010173A"/>
    <w:rsid w:val="001028CF"/>
    <w:rsid w:val="0010385B"/>
    <w:rsid w:val="0010605B"/>
    <w:rsid w:val="00111C4D"/>
    <w:rsid w:val="001130C8"/>
    <w:rsid w:val="001161B6"/>
    <w:rsid w:val="00120250"/>
    <w:rsid w:val="00125247"/>
    <w:rsid w:val="00125FD7"/>
    <w:rsid w:val="00126E83"/>
    <w:rsid w:val="00131F76"/>
    <w:rsid w:val="00134638"/>
    <w:rsid w:val="001413D7"/>
    <w:rsid w:val="0014183C"/>
    <w:rsid w:val="00141F63"/>
    <w:rsid w:val="00147693"/>
    <w:rsid w:val="001519FE"/>
    <w:rsid w:val="001545E8"/>
    <w:rsid w:val="001548A8"/>
    <w:rsid w:val="00155393"/>
    <w:rsid w:val="00156469"/>
    <w:rsid w:val="00160107"/>
    <w:rsid w:val="00162CC8"/>
    <w:rsid w:val="00167E7A"/>
    <w:rsid w:val="001701EE"/>
    <w:rsid w:val="00171817"/>
    <w:rsid w:val="00171C70"/>
    <w:rsid w:val="0017518A"/>
    <w:rsid w:val="001761EE"/>
    <w:rsid w:val="00180D72"/>
    <w:rsid w:val="001843EF"/>
    <w:rsid w:val="0018601A"/>
    <w:rsid w:val="0018602D"/>
    <w:rsid w:val="00190B49"/>
    <w:rsid w:val="00194C94"/>
    <w:rsid w:val="001A3397"/>
    <w:rsid w:val="001A3886"/>
    <w:rsid w:val="001A46ED"/>
    <w:rsid w:val="001A4A12"/>
    <w:rsid w:val="001A4ED5"/>
    <w:rsid w:val="001A5D52"/>
    <w:rsid w:val="001A7ABD"/>
    <w:rsid w:val="001B0FA4"/>
    <w:rsid w:val="001B1934"/>
    <w:rsid w:val="001B3154"/>
    <w:rsid w:val="001B4C5E"/>
    <w:rsid w:val="001B5251"/>
    <w:rsid w:val="001B62AD"/>
    <w:rsid w:val="001C18E5"/>
    <w:rsid w:val="001C1D9D"/>
    <w:rsid w:val="001C27C1"/>
    <w:rsid w:val="001C2818"/>
    <w:rsid w:val="001C3B70"/>
    <w:rsid w:val="001C6A58"/>
    <w:rsid w:val="001D006E"/>
    <w:rsid w:val="001D09AA"/>
    <w:rsid w:val="001D18FF"/>
    <w:rsid w:val="001D48A3"/>
    <w:rsid w:val="001D6A64"/>
    <w:rsid w:val="001E132E"/>
    <w:rsid w:val="001E2ACA"/>
    <w:rsid w:val="001E47BD"/>
    <w:rsid w:val="001E5291"/>
    <w:rsid w:val="001E5FA1"/>
    <w:rsid w:val="001E68FE"/>
    <w:rsid w:val="001E7941"/>
    <w:rsid w:val="001F2910"/>
    <w:rsid w:val="001F3A8F"/>
    <w:rsid w:val="001F684B"/>
    <w:rsid w:val="001F7703"/>
    <w:rsid w:val="00202DD4"/>
    <w:rsid w:val="00203BB2"/>
    <w:rsid w:val="00204061"/>
    <w:rsid w:val="00204633"/>
    <w:rsid w:val="00205670"/>
    <w:rsid w:val="00210195"/>
    <w:rsid w:val="00211C94"/>
    <w:rsid w:val="00213040"/>
    <w:rsid w:val="002205B4"/>
    <w:rsid w:val="00220C92"/>
    <w:rsid w:val="002239D9"/>
    <w:rsid w:val="002242D9"/>
    <w:rsid w:val="00227E8B"/>
    <w:rsid w:val="00230910"/>
    <w:rsid w:val="00234DB7"/>
    <w:rsid w:val="0023571F"/>
    <w:rsid w:val="002363CE"/>
    <w:rsid w:val="00237BBF"/>
    <w:rsid w:val="002413FE"/>
    <w:rsid w:val="0024499D"/>
    <w:rsid w:val="0024516F"/>
    <w:rsid w:val="00247D89"/>
    <w:rsid w:val="002506F1"/>
    <w:rsid w:val="00251517"/>
    <w:rsid w:val="002543F2"/>
    <w:rsid w:val="00254F8C"/>
    <w:rsid w:val="00256D5B"/>
    <w:rsid w:val="0025715F"/>
    <w:rsid w:val="00262407"/>
    <w:rsid w:val="00265968"/>
    <w:rsid w:val="00267515"/>
    <w:rsid w:val="00270B6C"/>
    <w:rsid w:val="00270BB0"/>
    <w:rsid w:val="0028299B"/>
    <w:rsid w:val="00283E10"/>
    <w:rsid w:val="00285404"/>
    <w:rsid w:val="00285DA3"/>
    <w:rsid w:val="00286914"/>
    <w:rsid w:val="002907AD"/>
    <w:rsid w:val="0029112E"/>
    <w:rsid w:val="002A1B10"/>
    <w:rsid w:val="002A2B0E"/>
    <w:rsid w:val="002A474D"/>
    <w:rsid w:val="002A6FEF"/>
    <w:rsid w:val="002A71AA"/>
    <w:rsid w:val="002B5718"/>
    <w:rsid w:val="002B698F"/>
    <w:rsid w:val="002C0024"/>
    <w:rsid w:val="002C20A9"/>
    <w:rsid w:val="002C2289"/>
    <w:rsid w:val="002C7EDB"/>
    <w:rsid w:val="002D0B85"/>
    <w:rsid w:val="002D19FE"/>
    <w:rsid w:val="002D23D8"/>
    <w:rsid w:val="002D3A76"/>
    <w:rsid w:val="002D4A78"/>
    <w:rsid w:val="002E3B69"/>
    <w:rsid w:val="002E4264"/>
    <w:rsid w:val="002E56E9"/>
    <w:rsid w:val="002E5844"/>
    <w:rsid w:val="002F0970"/>
    <w:rsid w:val="002F0B0E"/>
    <w:rsid w:val="002F1200"/>
    <w:rsid w:val="002F28EF"/>
    <w:rsid w:val="002F2CA2"/>
    <w:rsid w:val="002F37A5"/>
    <w:rsid w:val="002F3804"/>
    <w:rsid w:val="002F486F"/>
    <w:rsid w:val="002F69CE"/>
    <w:rsid w:val="00306776"/>
    <w:rsid w:val="0030782A"/>
    <w:rsid w:val="003102AA"/>
    <w:rsid w:val="0031196E"/>
    <w:rsid w:val="003132D1"/>
    <w:rsid w:val="00315779"/>
    <w:rsid w:val="003171B0"/>
    <w:rsid w:val="0032026A"/>
    <w:rsid w:val="003206A8"/>
    <w:rsid w:val="00320B35"/>
    <w:rsid w:val="00320DD8"/>
    <w:rsid w:val="00320FE6"/>
    <w:rsid w:val="00321327"/>
    <w:rsid w:val="00322228"/>
    <w:rsid w:val="00322365"/>
    <w:rsid w:val="003260B2"/>
    <w:rsid w:val="00331A7B"/>
    <w:rsid w:val="00332559"/>
    <w:rsid w:val="003327BF"/>
    <w:rsid w:val="00334BA4"/>
    <w:rsid w:val="0033565E"/>
    <w:rsid w:val="0033600C"/>
    <w:rsid w:val="00337411"/>
    <w:rsid w:val="00341D0F"/>
    <w:rsid w:val="00343CFA"/>
    <w:rsid w:val="003478EA"/>
    <w:rsid w:val="00353065"/>
    <w:rsid w:val="0035357D"/>
    <w:rsid w:val="003560C8"/>
    <w:rsid w:val="00357175"/>
    <w:rsid w:val="00357A56"/>
    <w:rsid w:val="00360DAC"/>
    <w:rsid w:val="00362210"/>
    <w:rsid w:val="0036548B"/>
    <w:rsid w:val="00366F4C"/>
    <w:rsid w:val="00370F93"/>
    <w:rsid w:val="0037129E"/>
    <w:rsid w:val="003740D6"/>
    <w:rsid w:val="00380D8E"/>
    <w:rsid w:val="0038121E"/>
    <w:rsid w:val="00381D57"/>
    <w:rsid w:val="00383CF0"/>
    <w:rsid w:val="00386F79"/>
    <w:rsid w:val="003907B6"/>
    <w:rsid w:val="003907F7"/>
    <w:rsid w:val="00394FE9"/>
    <w:rsid w:val="003A11A3"/>
    <w:rsid w:val="003A24A4"/>
    <w:rsid w:val="003A3A32"/>
    <w:rsid w:val="003B0AFE"/>
    <w:rsid w:val="003B1CCD"/>
    <w:rsid w:val="003B2305"/>
    <w:rsid w:val="003B3469"/>
    <w:rsid w:val="003C39B7"/>
    <w:rsid w:val="003C4EE0"/>
    <w:rsid w:val="003C6758"/>
    <w:rsid w:val="003C6A2B"/>
    <w:rsid w:val="003C7FD2"/>
    <w:rsid w:val="003D27E2"/>
    <w:rsid w:val="003D3490"/>
    <w:rsid w:val="003D3D60"/>
    <w:rsid w:val="003D46DF"/>
    <w:rsid w:val="003D6A85"/>
    <w:rsid w:val="003E73CA"/>
    <w:rsid w:val="003F380C"/>
    <w:rsid w:val="003F3DD1"/>
    <w:rsid w:val="003F4A6E"/>
    <w:rsid w:val="003F68D3"/>
    <w:rsid w:val="003F7626"/>
    <w:rsid w:val="00402E14"/>
    <w:rsid w:val="00403794"/>
    <w:rsid w:val="00403AA4"/>
    <w:rsid w:val="00404383"/>
    <w:rsid w:val="004068C0"/>
    <w:rsid w:val="0040698B"/>
    <w:rsid w:val="00407E71"/>
    <w:rsid w:val="004108FB"/>
    <w:rsid w:val="0041428C"/>
    <w:rsid w:val="0041687A"/>
    <w:rsid w:val="0042016C"/>
    <w:rsid w:val="004201BB"/>
    <w:rsid w:val="004242B3"/>
    <w:rsid w:val="004247B5"/>
    <w:rsid w:val="00425E7A"/>
    <w:rsid w:val="00431384"/>
    <w:rsid w:val="0043219C"/>
    <w:rsid w:val="00432F7D"/>
    <w:rsid w:val="00433897"/>
    <w:rsid w:val="004346C5"/>
    <w:rsid w:val="00434FA8"/>
    <w:rsid w:val="00435B43"/>
    <w:rsid w:val="0043672A"/>
    <w:rsid w:val="0043688D"/>
    <w:rsid w:val="00440BCC"/>
    <w:rsid w:val="004417A8"/>
    <w:rsid w:val="0044244C"/>
    <w:rsid w:val="00442578"/>
    <w:rsid w:val="0044257A"/>
    <w:rsid w:val="00443C6B"/>
    <w:rsid w:val="00446637"/>
    <w:rsid w:val="00453159"/>
    <w:rsid w:val="00454312"/>
    <w:rsid w:val="00455384"/>
    <w:rsid w:val="00456570"/>
    <w:rsid w:val="00456642"/>
    <w:rsid w:val="00457662"/>
    <w:rsid w:val="004604DD"/>
    <w:rsid w:val="0046122D"/>
    <w:rsid w:val="004632EC"/>
    <w:rsid w:val="00463C7C"/>
    <w:rsid w:val="00477728"/>
    <w:rsid w:val="004800FC"/>
    <w:rsid w:val="00482F30"/>
    <w:rsid w:val="004836CF"/>
    <w:rsid w:val="00483B8B"/>
    <w:rsid w:val="00497E95"/>
    <w:rsid w:val="004A1CF0"/>
    <w:rsid w:val="004A69E4"/>
    <w:rsid w:val="004B1638"/>
    <w:rsid w:val="004B2162"/>
    <w:rsid w:val="004B2F25"/>
    <w:rsid w:val="004B3BAA"/>
    <w:rsid w:val="004B592D"/>
    <w:rsid w:val="004C04A4"/>
    <w:rsid w:val="004C1C5E"/>
    <w:rsid w:val="004C459F"/>
    <w:rsid w:val="004C6848"/>
    <w:rsid w:val="004C7A03"/>
    <w:rsid w:val="004D2D03"/>
    <w:rsid w:val="004D59FB"/>
    <w:rsid w:val="004D7229"/>
    <w:rsid w:val="004E4C80"/>
    <w:rsid w:val="004F1210"/>
    <w:rsid w:val="004F36E4"/>
    <w:rsid w:val="004F38AA"/>
    <w:rsid w:val="004F633F"/>
    <w:rsid w:val="004F7F51"/>
    <w:rsid w:val="00500B87"/>
    <w:rsid w:val="0050161E"/>
    <w:rsid w:val="00501AB1"/>
    <w:rsid w:val="0050245A"/>
    <w:rsid w:val="005032D8"/>
    <w:rsid w:val="00503EC7"/>
    <w:rsid w:val="00506F85"/>
    <w:rsid w:val="005104D5"/>
    <w:rsid w:val="00510AA0"/>
    <w:rsid w:val="00511005"/>
    <w:rsid w:val="005124C0"/>
    <w:rsid w:val="0051285F"/>
    <w:rsid w:val="005128A7"/>
    <w:rsid w:val="00514345"/>
    <w:rsid w:val="0051736D"/>
    <w:rsid w:val="00521350"/>
    <w:rsid w:val="0052175B"/>
    <w:rsid w:val="00521AE0"/>
    <w:rsid w:val="0052542C"/>
    <w:rsid w:val="00525920"/>
    <w:rsid w:val="00526339"/>
    <w:rsid w:val="00527BF4"/>
    <w:rsid w:val="00527D7C"/>
    <w:rsid w:val="00532DD1"/>
    <w:rsid w:val="00533751"/>
    <w:rsid w:val="00533D6C"/>
    <w:rsid w:val="005351F7"/>
    <w:rsid w:val="00535791"/>
    <w:rsid w:val="00536AF6"/>
    <w:rsid w:val="005424CF"/>
    <w:rsid w:val="005429E4"/>
    <w:rsid w:val="00542EFE"/>
    <w:rsid w:val="00547021"/>
    <w:rsid w:val="0055438B"/>
    <w:rsid w:val="00564868"/>
    <w:rsid w:val="00571A4F"/>
    <w:rsid w:val="0057272A"/>
    <w:rsid w:val="00575B33"/>
    <w:rsid w:val="00577F0E"/>
    <w:rsid w:val="00580BBF"/>
    <w:rsid w:val="005829D8"/>
    <w:rsid w:val="00591BEC"/>
    <w:rsid w:val="00592815"/>
    <w:rsid w:val="005931AC"/>
    <w:rsid w:val="0059455F"/>
    <w:rsid w:val="005945B6"/>
    <w:rsid w:val="00597352"/>
    <w:rsid w:val="005A28F7"/>
    <w:rsid w:val="005A2A8A"/>
    <w:rsid w:val="005A3AAC"/>
    <w:rsid w:val="005A4A26"/>
    <w:rsid w:val="005A64F1"/>
    <w:rsid w:val="005B00A8"/>
    <w:rsid w:val="005B019A"/>
    <w:rsid w:val="005B0F97"/>
    <w:rsid w:val="005B4683"/>
    <w:rsid w:val="005B47BC"/>
    <w:rsid w:val="005B5999"/>
    <w:rsid w:val="005B79B5"/>
    <w:rsid w:val="005C11A1"/>
    <w:rsid w:val="005C143C"/>
    <w:rsid w:val="005C174A"/>
    <w:rsid w:val="005C18E5"/>
    <w:rsid w:val="005C2587"/>
    <w:rsid w:val="005C42AC"/>
    <w:rsid w:val="005C5D58"/>
    <w:rsid w:val="005D4F6A"/>
    <w:rsid w:val="005D696F"/>
    <w:rsid w:val="005D6F6E"/>
    <w:rsid w:val="005E09B6"/>
    <w:rsid w:val="005E6ACF"/>
    <w:rsid w:val="005E7EF2"/>
    <w:rsid w:val="005F09FE"/>
    <w:rsid w:val="005F0E2B"/>
    <w:rsid w:val="005F4125"/>
    <w:rsid w:val="005F6D86"/>
    <w:rsid w:val="00600A50"/>
    <w:rsid w:val="00600AF5"/>
    <w:rsid w:val="00601BC9"/>
    <w:rsid w:val="00601DFD"/>
    <w:rsid w:val="006035B4"/>
    <w:rsid w:val="00603C1D"/>
    <w:rsid w:val="00605957"/>
    <w:rsid w:val="00607435"/>
    <w:rsid w:val="006121B3"/>
    <w:rsid w:val="00613C36"/>
    <w:rsid w:val="00621566"/>
    <w:rsid w:val="0062206B"/>
    <w:rsid w:val="00627A3B"/>
    <w:rsid w:val="006317C8"/>
    <w:rsid w:val="00633A6E"/>
    <w:rsid w:val="00634C32"/>
    <w:rsid w:val="00634FEB"/>
    <w:rsid w:val="0064040D"/>
    <w:rsid w:val="0064100C"/>
    <w:rsid w:val="006423C1"/>
    <w:rsid w:val="00642F7E"/>
    <w:rsid w:val="00643CC0"/>
    <w:rsid w:val="0064538D"/>
    <w:rsid w:val="00650971"/>
    <w:rsid w:val="0065191E"/>
    <w:rsid w:val="00652E7B"/>
    <w:rsid w:val="006535F0"/>
    <w:rsid w:val="00654093"/>
    <w:rsid w:val="0065457A"/>
    <w:rsid w:val="00655656"/>
    <w:rsid w:val="00655F96"/>
    <w:rsid w:val="00660C52"/>
    <w:rsid w:val="006621BF"/>
    <w:rsid w:val="00662B36"/>
    <w:rsid w:val="0066329F"/>
    <w:rsid w:val="0066330E"/>
    <w:rsid w:val="00664CBE"/>
    <w:rsid w:val="006658FD"/>
    <w:rsid w:val="00671303"/>
    <w:rsid w:val="0067268C"/>
    <w:rsid w:val="00672738"/>
    <w:rsid w:val="00673F1F"/>
    <w:rsid w:val="00674F9E"/>
    <w:rsid w:val="00684748"/>
    <w:rsid w:val="00684F2D"/>
    <w:rsid w:val="006A02A1"/>
    <w:rsid w:val="006A2A66"/>
    <w:rsid w:val="006A67FB"/>
    <w:rsid w:val="006B1794"/>
    <w:rsid w:val="006B2246"/>
    <w:rsid w:val="006B6E92"/>
    <w:rsid w:val="006C056E"/>
    <w:rsid w:val="006C0FE8"/>
    <w:rsid w:val="006C14A5"/>
    <w:rsid w:val="006C3D44"/>
    <w:rsid w:val="006C683B"/>
    <w:rsid w:val="006D39F7"/>
    <w:rsid w:val="006D6929"/>
    <w:rsid w:val="006D718F"/>
    <w:rsid w:val="006D7B64"/>
    <w:rsid w:val="006E098C"/>
    <w:rsid w:val="006E14DA"/>
    <w:rsid w:val="006E22A0"/>
    <w:rsid w:val="006E5909"/>
    <w:rsid w:val="006E76D4"/>
    <w:rsid w:val="006F06B1"/>
    <w:rsid w:val="006F1EFE"/>
    <w:rsid w:val="006F2A4E"/>
    <w:rsid w:val="006F3795"/>
    <w:rsid w:val="006F5CAA"/>
    <w:rsid w:val="006F620A"/>
    <w:rsid w:val="006F79FD"/>
    <w:rsid w:val="0070672A"/>
    <w:rsid w:val="007104C8"/>
    <w:rsid w:val="00710C29"/>
    <w:rsid w:val="00712257"/>
    <w:rsid w:val="00713BC2"/>
    <w:rsid w:val="00713F93"/>
    <w:rsid w:val="007154BB"/>
    <w:rsid w:val="00715701"/>
    <w:rsid w:val="00720BCF"/>
    <w:rsid w:val="0072357F"/>
    <w:rsid w:val="00726890"/>
    <w:rsid w:val="00731457"/>
    <w:rsid w:val="00731EC9"/>
    <w:rsid w:val="00732591"/>
    <w:rsid w:val="00732E45"/>
    <w:rsid w:val="00733C68"/>
    <w:rsid w:val="00733FF5"/>
    <w:rsid w:val="00734CA0"/>
    <w:rsid w:val="00734E5D"/>
    <w:rsid w:val="00736E00"/>
    <w:rsid w:val="0074362F"/>
    <w:rsid w:val="007453AC"/>
    <w:rsid w:val="007468D7"/>
    <w:rsid w:val="00747B7B"/>
    <w:rsid w:val="00753332"/>
    <w:rsid w:val="007544AF"/>
    <w:rsid w:val="00755E60"/>
    <w:rsid w:val="00757B79"/>
    <w:rsid w:val="00761643"/>
    <w:rsid w:val="00766228"/>
    <w:rsid w:val="007674BC"/>
    <w:rsid w:val="00770B6D"/>
    <w:rsid w:val="00776DFC"/>
    <w:rsid w:val="00781220"/>
    <w:rsid w:val="00782A78"/>
    <w:rsid w:val="00782E93"/>
    <w:rsid w:val="00792604"/>
    <w:rsid w:val="00793861"/>
    <w:rsid w:val="0079711B"/>
    <w:rsid w:val="007977D8"/>
    <w:rsid w:val="00797DE4"/>
    <w:rsid w:val="007A3699"/>
    <w:rsid w:val="007B06FB"/>
    <w:rsid w:val="007B2640"/>
    <w:rsid w:val="007B696E"/>
    <w:rsid w:val="007B7084"/>
    <w:rsid w:val="007C0FF3"/>
    <w:rsid w:val="007C2E98"/>
    <w:rsid w:val="007C3A45"/>
    <w:rsid w:val="007C549E"/>
    <w:rsid w:val="007C7CF4"/>
    <w:rsid w:val="007D09E0"/>
    <w:rsid w:val="007D2B93"/>
    <w:rsid w:val="007D3689"/>
    <w:rsid w:val="007D4CA1"/>
    <w:rsid w:val="007D5F30"/>
    <w:rsid w:val="007D6952"/>
    <w:rsid w:val="007E378A"/>
    <w:rsid w:val="007E3CEE"/>
    <w:rsid w:val="007E650E"/>
    <w:rsid w:val="007E7A40"/>
    <w:rsid w:val="007F0A13"/>
    <w:rsid w:val="007F2AFC"/>
    <w:rsid w:val="007F4316"/>
    <w:rsid w:val="007F495B"/>
    <w:rsid w:val="007F5548"/>
    <w:rsid w:val="007F5D81"/>
    <w:rsid w:val="008000B3"/>
    <w:rsid w:val="0080087E"/>
    <w:rsid w:val="008027F9"/>
    <w:rsid w:val="00803FC5"/>
    <w:rsid w:val="00804E0F"/>
    <w:rsid w:val="008059E0"/>
    <w:rsid w:val="00811EC5"/>
    <w:rsid w:val="0081528C"/>
    <w:rsid w:val="008161DF"/>
    <w:rsid w:val="008170DD"/>
    <w:rsid w:val="00820A48"/>
    <w:rsid w:val="00820DDA"/>
    <w:rsid w:val="00822B04"/>
    <w:rsid w:val="0082422D"/>
    <w:rsid w:val="00825597"/>
    <w:rsid w:val="00826ACE"/>
    <w:rsid w:val="00827B34"/>
    <w:rsid w:val="00831B85"/>
    <w:rsid w:val="0083295A"/>
    <w:rsid w:val="00840124"/>
    <w:rsid w:val="00842D28"/>
    <w:rsid w:val="008433CC"/>
    <w:rsid w:val="00845A4C"/>
    <w:rsid w:val="008474A6"/>
    <w:rsid w:val="00850A89"/>
    <w:rsid w:val="0085227E"/>
    <w:rsid w:val="008526D9"/>
    <w:rsid w:val="008550B7"/>
    <w:rsid w:val="00861C7D"/>
    <w:rsid w:val="00862913"/>
    <w:rsid w:val="00862AB0"/>
    <w:rsid w:val="00866AD4"/>
    <w:rsid w:val="00871FE8"/>
    <w:rsid w:val="00872482"/>
    <w:rsid w:val="008755DD"/>
    <w:rsid w:val="00875876"/>
    <w:rsid w:val="00876ABB"/>
    <w:rsid w:val="00880C9B"/>
    <w:rsid w:val="00881617"/>
    <w:rsid w:val="00883F25"/>
    <w:rsid w:val="008846AF"/>
    <w:rsid w:val="00885BB5"/>
    <w:rsid w:val="008902BA"/>
    <w:rsid w:val="00891CA6"/>
    <w:rsid w:val="00892632"/>
    <w:rsid w:val="00892E90"/>
    <w:rsid w:val="00895482"/>
    <w:rsid w:val="0089587A"/>
    <w:rsid w:val="00895D5F"/>
    <w:rsid w:val="008979A6"/>
    <w:rsid w:val="008A0AE7"/>
    <w:rsid w:val="008A322C"/>
    <w:rsid w:val="008A53FF"/>
    <w:rsid w:val="008A7384"/>
    <w:rsid w:val="008B0914"/>
    <w:rsid w:val="008B3313"/>
    <w:rsid w:val="008B50BF"/>
    <w:rsid w:val="008B5C19"/>
    <w:rsid w:val="008C0FD4"/>
    <w:rsid w:val="008C1B3A"/>
    <w:rsid w:val="008C30F1"/>
    <w:rsid w:val="008C32B9"/>
    <w:rsid w:val="008C4185"/>
    <w:rsid w:val="008C531E"/>
    <w:rsid w:val="008C7827"/>
    <w:rsid w:val="008D00CD"/>
    <w:rsid w:val="008D0FC4"/>
    <w:rsid w:val="008D5357"/>
    <w:rsid w:val="008D7486"/>
    <w:rsid w:val="008E27C6"/>
    <w:rsid w:val="008E2970"/>
    <w:rsid w:val="008E2DC7"/>
    <w:rsid w:val="008E3637"/>
    <w:rsid w:val="008E4348"/>
    <w:rsid w:val="008E49A2"/>
    <w:rsid w:val="008E6DFA"/>
    <w:rsid w:val="008E7515"/>
    <w:rsid w:val="008F195F"/>
    <w:rsid w:val="008F2414"/>
    <w:rsid w:val="008F2A89"/>
    <w:rsid w:val="008F3AC1"/>
    <w:rsid w:val="008F4342"/>
    <w:rsid w:val="008F6B08"/>
    <w:rsid w:val="008F6DE2"/>
    <w:rsid w:val="009024F2"/>
    <w:rsid w:val="00903F84"/>
    <w:rsid w:val="0090477C"/>
    <w:rsid w:val="009102FB"/>
    <w:rsid w:val="00911982"/>
    <w:rsid w:val="00913010"/>
    <w:rsid w:val="009137A0"/>
    <w:rsid w:val="0091663D"/>
    <w:rsid w:val="00920530"/>
    <w:rsid w:val="009207B6"/>
    <w:rsid w:val="00920A66"/>
    <w:rsid w:val="009224DC"/>
    <w:rsid w:val="00925315"/>
    <w:rsid w:val="00927773"/>
    <w:rsid w:val="009277C9"/>
    <w:rsid w:val="0093071C"/>
    <w:rsid w:val="0093080C"/>
    <w:rsid w:val="00934BEB"/>
    <w:rsid w:val="009352E6"/>
    <w:rsid w:val="00940260"/>
    <w:rsid w:val="00940CB7"/>
    <w:rsid w:val="00946069"/>
    <w:rsid w:val="009469DF"/>
    <w:rsid w:val="009475A4"/>
    <w:rsid w:val="00951057"/>
    <w:rsid w:val="009550C7"/>
    <w:rsid w:val="009554C5"/>
    <w:rsid w:val="0095627B"/>
    <w:rsid w:val="009562AD"/>
    <w:rsid w:val="00957C0B"/>
    <w:rsid w:val="00960271"/>
    <w:rsid w:val="0096029E"/>
    <w:rsid w:val="00962A2F"/>
    <w:rsid w:val="00964010"/>
    <w:rsid w:val="009644E9"/>
    <w:rsid w:val="00967739"/>
    <w:rsid w:val="00967825"/>
    <w:rsid w:val="0097068B"/>
    <w:rsid w:val="00974B8F"/>
    <w:rsid w:val="009754E6"/>
    <w:rsid w:val="00975B8C"/>
    <w:rsid w:val="00984D4D"/>
    <w:rsid w:val="00986D92"/>
    <w:rsid w:val="00987293"/>
    <w:rsid w:val="0098746A"/>
    <w:rsid w:val="00987C55"/>
    <w:rsid w:val="00990BA1"/>
    <w:rsid w:val="00990C38"/>
    <w:rsid w:val="00991A49"/>
    <w:rsid w:val="0099282F"/>
    <w:rsid w:val="00995217"/>
    <w:rsid w:val="00995F89"/>
    <w:rsid w:val="00997CDC"/>
    <w:rsid w:val="009A0DE2"/>
    <w:rsid w:val="009A1A19"/>
    <w:rsid w:val="009A6752"/>
    <w:rsid w:val="009A6F67"/>
    <w:rsid w:val="009B0136"/>
    <w:rsid w:val="009B0D91"/>
    <w:rsid w:val="009B2F4C"/>
    <w:rsid w:val="009B4FB9"/>
    <w:rsid w:val="009B7634"/>
    <w:rsid w:val="009B7CB7"/>
    <w:rsid w:val="009C0025"/>
    <w:rsid w:val="009C6A29"/>
    <w:rsid w:val="009C7217"/>
    <w:rsid w:val="009D0315"/>
    <w:rsid w:val="009D1226"/>
    <w:rsid w:val="009D1A45"/>
    <w:rsid w:val="009D2CBF"/>
    <w:rsid w:val="009D479E"/>
    <w:rsid w:val="009D5C3A"/>
    <w:rsid w:val="009D639C"/>
    <w:rsid w:val="009E0427"/>
    <w:rsid w:val="009E111C"/>
    <w:rsid w:val="009E1AC2"/>
    <w:rsid w:val="009E2EF6"/>
    <w:rsid w:val="009E3821"/>
    <w:rsid w:val="009E5744"/>
    <w:rsid w:val="009F3DC3"/>
    <w:rsid w:val="009F582A"/>
    <w:rsid w:val="009F6609"/>
    <w:rsid w:val="00A051A0"/>
    <w:rsid w:val="00A07403"/>
    <w:rsid w:val="00A07BE8"/>
    <w:rsid w:val="00A07E2F"/>
    <w:rsid w:val="00A07FBC"/>
    <w:rsid w:val="00A121BC"/>
    <w:rsid w:val="00A12A63"/>
    <w:rsid w:val="00A174DF"/>
    <w:rsid w:val="00A214E6"/>
    <w:rsid w:val="00A222FD"/>
    <w:rsid w:val="00A23BFE"/>
    <w:rsid w:val="00A25E2D"/>
    <w:rsid w:val="00A30452"/>
    <w:rsid w:val="00A30CAE"/>
    <w:rsid w:val="00A31D77"/>
    <w:rsid w:val="00A321A6"/>
    <w:rsid w:val="00A34025"/>
    <w:rsid w:val="00A343CA"/>
    <w:rsid w:val="00A34B64"/>
    <w:rsid w:val="00A36990"/>
    <w:rsid w:val="00A42826"/>
    <w:rsid w:val="00A43650"/>
    <w:rsid w:val="00A439E6"/>
    <w:rsid w:val="00A43D36"/>
    <w:rsid w:val="00A46775"/>
    <w:rsid w:val="00A46C35"/>
    <w:rsid w:val="00A46CD1"/>
    <w:rsid w:val="00A4722F"/>
    <w:rsid w:val="00A47884"/>
    <w:rsid w:val="00A5188D"/>
    <w:rsid w:val="00A559B5"/>
    <w:rsid w:val="00A56D62"/>
    <w:rsid w:val="00A570EE"/>
    <w:rsid w:val="00A614B6"/>
    <w:rsid w:val="00A6163D"/>
    <w:rsid w:val="00A61CEC"/>
    <w:rsid w:val="00A63369"/>
    <w:rsid w:val="00A676DC"/>
    <w:rsid w:val="00A72410"/>
    <w:rsid w:val="00A7335D"/>
    <w:rsid w:val="00A737F4"/>
    <w:rsid w:val="00A743B5"/>
    <w:rsid w:val="00A822AF"/>
    <w:rsid w:val="00A84482"/>
    <w:rsid w:val="00A84AF2"/>
    <w:rsid w:val="00A9300B"/>
    <w:rsid w:val="00A93B53"/>
    <w:rsid w:val="00A94F0C"/>
    <w:rsid w:val="00AA26DE"/>
    <w:rsid w:val="00AA2E70"/>
    <w:rsid w:val="00AA7729"/>
    <w:rsid w:val="00AB07EE"/>
    <w:rsid w:val="00AB2277"/>
    <w:rsid w:val="00AB2309"/>
    <w:rsid w:val="00AB37FA"/>
    <w:rsid w:val="00AB42D0"/>
    <w:rsid w:val="00AB4F2C"/>
    <w:rsid w:val="00AC3DCF"/>
    <w:rsid w:val="00AC4380"/>
    <w:rsid w:val="00AC59DA"/>
    <w:rsid w:val="00AD01EC"/>
    <w:rsid w:val="00AD2C98"/>
    <w:rsid w:val="00AD55DB"/>
    <w:rsid w:val="00AD6012"/>
    <w:rsid w:val="00AD6804"/>
    <w:rsid w:val="00AD6871"/>
    <w:rsid w:val="00AE19D8"/>
    <w:rsid w:val="00AE3ABF"/>
    <w:rsid w:val="00AE412C"/>
    <w:rsid w:val="00AE64C8"/>
    <w:rsid w:val="00AF08A1"/>
    <w:rsid w:val="00AF12EC"/>
    <w:rsid w:val="00AF2BA4"/>
    <w:rsid w:val="00AF2BD8"/>
    <w:rsid w:val="00AF2E64"/>
    <w:rsid w:val="00AF314B"/>
    <w:rsid w:val="00AF6450"/>
    <w:rsid w:val="00AF69D0"/>
    <w:rsid w:val="00B02B0A"/>
    <w:rsid w:val="00B04D14"/>
    <w:rsid w:val="00B05DE3"/>
    <w:rsid w:val="00B071B6"/>
    <w:rsid w:val="00B11E8A"/>
    <w:rsid w:val="00B14828"/>
    <w:rsid w:val="00B1679F"/>
    <w:rsid w:val="00B205A3"/>
    <w:rsid w:val="00B22A2D"/>
    <w:rsid w:val="00B24ABA"/>
    <w:rsid w:val="00B254F1"/>
    <w:rsid w:val="00B2601B"/>
    <w:rsid w:val="00B2644C"/>
    <w:rsid w:val="00B268ED"/>
    <w:rsid w:val="00B33B7B"/>
    <w:rsid w:val="00B3724B"/>
    <w:rsid w:val="00B433F2"/>
    <w:rsid w:val="00B43ED8"/>
    <w:rsid w:val="00B50DB4"/>
    <w:rsid w:val="00B549D6"/>
    <w:rsid w:val="00B5618D"/>
    <w:rsid w:val="00B56F3E"/>
    <w:rsid w:val="00B5768E"/>
    <w:rsid w:val="00B57B12"/>
    <w:rsid w:val="00B607CE"/>
    <w:rsid w:val="00B608D1"/>
    <w:rsid w:val="00B61935"/>
    <w:rsid w:val="00B62447"/>
    <w:rsid w:val="00B6405E"/>
    <w:rsid w:val="00B6452C"/>
    <w:rsid w:val="00B667E0"/>
    <w:rsid w:val="00B71AAB"/>
    <w:rsid w:val="00B71AE8"/>
    <w:rsid w:val="00B72F3C"/>
    <w:rsid w:val="00B74221"/>
    <w:rsid w:val="00B7525D"/>
    <w:rsid w:val="00B84FAE"/>
    <w:rsid w:val="00B8736F"/>
    <w:rsid w:val="00B91A70"/>
    <w:rsid w:val="00B91E62"/>
    <w:rsid w:val="00B925DA"/>
    <w:rsid w:val="00B948E7"/>
    <w:rsid w:val="00B97562"/>
    <w:rsid w:val="00BA2571"/>
    <w:rsid w:val="00BA44D4"/>
    <w:rsid w:val="00BA47C6"/>
    <w:rsid w:val="00BA60C5"/>
    <w:rsid w:val="00BB246E"/>
    <w:rsid w:val="00BB49D6"/>
    <w:rsid w:val="00BB64DD"/>
    <w:rsid w:val="00BB7953"/>
    <w:rsid w:val="00BC09DA"/>
    <w:rsid w:val="00BC0B86"/>
    <w:rsid w:val="00BC1FDC"/>
    <w:rsid w:val="00BC24CE"/>
    <w:rsid w:val="00BC684C"/>
    <w:rsid w:val="00BD01C3"/>
    <w:rsid w:val="00BD2881"/>
    <w:rsid w:val="00BD5124"/>
    <w:rsid w:val="00BE0ED8"/>
    <w:rsid w:val="00BE1FDC"/>
    <w:rsid w:val="00BE2AD3"/>
    <w:rsid w:val="00BE3B14"/>
    <w:rsid w:val="00BE4AE0"/>
    <w:rsid w:val="00BE5D87"/>
    <w:rsid w:val="00BE7438"/>
    <w:rsid w:val="00BF4853"/>
    <w:rsid w:val="00C0514C"/>
    <w:rsid w:val="00C05BD9"/>
    <w:rsid w:val="00C06436"/>
    <w:rsid w:val="00C11B72"/>
    <w:rsid w:val="00C12717"/>
    <w:rsid w:val="00C157D7"/>
    <w:rsid w:val="00C158D7"/>
    <w:rsid w:val="00C171AC"/>
    <w:rsid w:val="00C20225"/>
    <w:rsid w:val="00C24977"/>
    <w:rsid w:val="00C25071"/>
    <w:rsid w:val="00C26765"/>
    <w:rsid w:val="00C2767D"/>
    <w:rsid w:val="00C30F79"/>
    <w:rsid w:val="00C32B64"/>
    <w:rsid w:val="00C40BA4"/>
    <w:rsid w:val="00C42154"/>
    <w:rsid w:val="00C425BE"/>
    <w:rsid w:val="00C437E2"/>
    <w:rsid w:val="00C43C61"/>
    <w:rsid w:val="00C450E6"/>
    <w:rsid w:val="00C45153"/>
    <w:rsid w:val="00C45BE5"/>
    <w:rsid w:val="00C45CEF"/>
    <w:rsid w:val="00C46275"/>
    <w:rsid w:val="00C46C80"/>
    <w:rsid w:val="00C47AC1"/>
    <w:rsid w:val="00C47C5E"/>
    <w:rsid w:val="00C5094A"/>
    <w:rsid w:val="00C52923"/>
    <w:rsid w:val="00C52BFF"/>
    <w:rsid w:val="00C52D24"/>
    <w:rsid w:val="00C52D73"/>
    <w:rsid w:val="00C53188"/>
    <w:rsid w:val="00C55039"/>
    <w:rsid w:val="00C55690"/>
    <w:rsid w:val="00C5576E"/>
    <w:rsid w:val="00C57503"/>
    <w:rsid w:val="00C6148C"/>
    <w:rsid w:val="00C62B39"/>
    <w:rsid w:val="00C6327A"/>
    <w:rsid w:val="00C6432B"/>
    <w:rsid w:val="00C6549E"/>
    <w:rsid w:val="00C65EFA"/>
    <w:rsid w:val="00C666A9"/>
    <w:rsid w:val="00C72D2B"/>
    <w:rsid w:val="00C73643"/>
    <w:rsid w:val="00C77846"/>
    <w:rsid w:val="00C82766"/>
    <w:rsid w:val="00C829D9"/>
    <w:rsid w:val="00C83468"/>
    <w:rsid w:val="00C9049A"/>
    <w:rsid w:val="00C922FD"/>
    <w:rsid w:val="00C96B2A"/>
    <w:rsid w:val="00CA1C32"/>
    <w:rsid w:val="00CA2641"/>
    <w:rsid w:val="00CB034C"/>
    <w:rsid w:val="00CB050B"/>
    <w:rsid w:val="00CB5B43"/>
    <w:rsid w:val="00CB6A3D"/>
    <w:rsid w:val="00CB6B38"/>
    <w:rsid w:val="00CB7C1C"/>
    <w:rsid w:val="00CC05C5"/>
    <w:rsid w:val="00CC1E9F"/>
    <w:rsid w:val="00CC2871"/>
    <w:rsid w:val="00CC3D29"/>
    <w:rsid w:val="00CD2C3D"/>
    <w:rsid w:val="00CD4EFE"/>
    <w:rsid w:val="00CD653B"/>
    <w:rsid w:val="00CD7600"/>
    <w:rsid w:val="00CD7D56"/>
    <w:rsid w:val="00CE18D5"/>
    <w:rsid w:val="00CE1A60"/>
    <w:rsid w:val="00CE2BDA"/>
    <w:rsid w:val="00CE3739"/>
    <w:rsid w:val="00CE3C94"/>
    <w:rsid w:val="00CE4DEC"/>
    <w:rsid w:val="00CE5363"/>
    <w:rsid w:val="00CE6197"/>
    <w:rsid w:val="00CE66BC"/>
    <w:rsid w:val="00CE7E64"/>
    <w:rsid w:val="00CF2F68"/>
    <w:rsid w:val="00CF4175"/>
    <w:rsid w:val="00CF60E5"/>
    <w:rsid w:val="00CF6BE2"/>
    <w:rsid w:val="00D031B8"/>
    <w:rsid w:val="00D04A38"/>
    <w:rsid w:val="00D04DDA"/>
    <w:rsid w:val="00D05950"/>
    <w:rsid w:val="00D05C70"/>
    <w:rsid w:val="00D06F32"/>
    <w:rsid w:val="00D0775D"/>
    <w:rsid w:val="00D1313E"/>
    <w:rsid w:val="00D14D98"/>
    <w:rsid w:val="00D216CB"/>
    <w:rsid w:val="00D30181"/>
    <w:rsid w:val="00D309F8"/>
    <w:rsid w:val="00D31218"/>
    <w:rsid w:val="00D31808"/>
    <w:rsid w:val="00D32CFF"/>
    <w:rsid w:val="00D334B3"/>
    <w:rsid w:val="00D336BC"/>
    <w:rsid w:val="00D33F88"/>
    <w:rsid w:val="00D36C88"/>
    <w:rsid w:val="00D3768B"/>
    <w:rsid w:val="00D413E9"/>
    <w:rsid w:val="00D464E5"/>
    <w:rsid w:val="00D46837"/>
    <w:rsid w:val="00D47F99"/>
    <w:rsid w:val="00D552DA"/>
    <w:rsid w:val="00D60124"/>
    <w:rsid w:val="00D60433"/>
    <w:rsid w:val="00D62E1E"/>
    <w:rsid w:val="00D65058"/>
    <w:rsid w:val="00D65123"/>
    <w:rsid w:val="00D657EA"/>
    <w:rsid w:val="00D668E4"/>
    <w:rsid w:val="00D66CFF"/>
    <w:rsid w:val="00D67383"/>
    <w:rsid w:val="00D67633"/>
    <w:rsid w:val="00D71113"/>
    <w:rsid w:val="00D713C0"/>
    <w:rsid w:val="00D74A48"/>
    <w:rsid w:val="00D819E3"/>
    <w:rsid w:val="00D826B2"/>
    <w:rsid w:val="00D874EA"/>
    <w:rsid w:val="00D8763E"/>
    <w:rsid w:val="00D877F8"/>
    <w:rsid w:val="00D87E98"/>
    <w:rsid w:val="00D91422"/>
    <w:rsid w:val="00D936E9"/>
    <w:rsid w:val="00D940A6"/>
    <w:rsid w:val="00D94354"/>
    <w:rsid w:val="00D94913"/>
    <w:rsid w:val="00DA0BBB"/>
    <w:rsid w:val="00DA0F32"/>
    <w:rsid w:val="00DA10E4"/>
    <w:rsid w:val="00DA5A88"/>
    <w:rsid w:val="00DA69B4"/>
    <w:rsid w:val="00DA7DEA"/>
    <w:rsid w:val="00DB0AC2"/>
    <w:rsid w:val="00DB0E44"/>
    <w:rsid w:val="00DB31A8"/>
    <w:rsid w:val="00DB37FE"/>
    <w:rsid w:val="00DB4597"/>
    <w:rsid w:val="00DB6B4E"/>
    <w:rsid w:val="00DC06DF"/>
    <w:rsid w:val="00DC22AC"/>
    <w:rsid w:val="00DC5486"/>
    <w:rsid w:val="00DC7250"/>
    <w:rsid w:val="00DC7F29"/>
    <w:rsid w:val="00DD42C1"/>
    <w:rsid w:val="00DD4487"/>
    <w:rsid w:val="00DD5C0A"/>
    <w:rsid w:val="00DD7FBE"/>
    <w:rsid w:val="00DE1700"/>
    <w:rsid w:val="00DE1941"/>
    <w:rsid w:val="00DE256A"/>
    <w:rsid w:val="00DE3003"/>
    <w:rsid w:val="00DE4F98"/>
    <w:rsid w:val="00DE501B"/>
    <w:rsid w:val="00DE64B8"/>
    <w:rsid w:val="00DF0A79"/>
    <w:rsid w:val="00DF455C"/>
    <w:rsid w:val="00DF57A8"/>
    <w:rsid w:val="00E019CF"/>
    <w:rsid w:val="00E04762"/>
    <w:rsid w:val="00E05440"/>
    <w:rsid w:val="00E05808"/>
    <w:rsid w:val="00E05CBE"/>
    <w:rsid w:val="00E05D99"/>
    <w:rsid w:val="00E06707"/>
    <w:rsid w:val="00E06D9E"/>
    <w:rsid w:val="00E11C1D"/>
    <w:rsid w:val="00E176B9"/>
    <w:rsid w:val="00E17871"/>
    <w:rsid w:val="00E201A2"/>
    <w:rsid w:val="00E22B84"/>
    <w:rsid w:val="00E23CDE"/>
    <w:rsid w:val="00E24691"/>
    <w:rsid w:val="00E24A30"/>
    <w:rsid w:val="00E25219"/>
    <w:rsid w:val="00E27A06"/>
    <w:rsid w:val="00E33397"/>
    <w:rsid w:val="00E406C8"/>
    <w:rsid w:val="00E40BBB"/>
    <w:rsid w:val="00E447B5"/>
    <w:rsid w:val="00E4580B"/>
    <w:rsid w:val="00E459E8"/>
    <w:rsid w:val="00E522F7"/>
    <w:rsid w:val="00E54757"/>
    <w:rsid w:val="00E555D5"/>
    <w:rsid w:val="00E558F0"/>
    <w:rsid w:val="00E61B19"/>
    <w:rsid w:val="00E63016"/>
    <w:rsid w:val="00E66C2F"/>
    <w:rsid w:val="00E67189"/>
    <w:rsid w:val="00E70075"/>
    <w:rsid w:val="00E71723"/>
    <w:rsid w:val="00E7220F"/>
    <w:rsid w:val="00E72761"/>
    <w:rsid w:val="00E72D19"/>
    <w:rsid w:val="00E74F49"/>
    <w:rsid w:val="00E75353"/>
    <w:rsid w:val="00E753FB"/>
    <w:rsid w:val="00E763BD"/>
    <w:rsid w:val="00E76822"/>
    <w:rsid w:val="00E80356"/>
    <w:rsid w:val="00E828B5"/>
    <w:rsid w:val="00E837CA"/>
    <w:rsid w:val="00E853BE"/>
    <w:rsid w:val="00E86BDB"/>
    <w:rsid w:val="00E90289"/>
    <w:rsid w:val="00E91DA6"/>
    <w:rsid w:val="00E91E71"/>
    <w:rsid w:val="00E92993"/>
    <w:rsid w:val="00E96A61"/>
    <w:rsid w:val="00E96D8D"/>
    <w:rsid w:val="00E9701D"/>
    <w:rsid w:val="00EA0C2E"/>
    <w:rsid w:val="00EA0D7C"/>
    <w:rsid w:val="00EA2608"/>
    <w:rsid w:val="00EA754D"/>
    <w:rsid w:val="00EB0108"/>
    <w:rsid w:val="00EB1505"/>
    <w:rsid w:val="00EB2E8B"/>
    <w:rsid w:val="00EB5B2C"/>
    <w:rsid w:val="00EB635B"/>
    <w:rsid w:val="00EB661D"/>
    <w:rsid w:val="00EC27DE"/>
    <w:rsid w:val="00EC39AF"/>
    <w:rsid w:val="00EC4746"/>
    <w:rsid w:val="00EC65D1"/>
    <w:rsid w:val="00ED0C0A"/>
    <w:rsid w:val="00ED281E"/>
    <w:rsid w:val="00ED2C83"/>
    <w:rsid w:val="00ED4150"/>
    <w:rsid w:val="00ED53F9"/>
    <w:rsid w:val="00ED56A2"/>
    <w:rsid w:val="00ED6D2B"/>
    <w:rsid w:val="00EE29B6"/>
    <w:rsid w:val="00EE5709"/>
    <w:rsid w:val="00EE64D9"/>
    <w:rsid w:val="00EF08A9"/>
    <w:rsid w:val="00EF1BC1"/>
    <w:rsid w:val="00EF438A"/>
    <w:rsid w:val="00EF4F4E"/>
    <w:rsid w:val="00F00D50"/>
    <w:rsid w:val="00F11D2A"/>
    <w:rsid w:val="00F11EAA"/>
    <w:rsid w:val="00F137C8"/>
    <w:rsid w:val="00F15133"/>
    <w:rsid w:val="00F15A3D"/>
    <w:rsid w:val="00F15DDC"/>
    <w:rsid w:val="00F16652"/>
    <w:rsid w:val="00F23BDE"/>
    <w:rsid w:val="00F24715"/>
    <w:rsid w:val="00F27049"/>
    <w:rsid w:val="00F30DEB"/>
    <w:rsid w:val="00F31E18"/>
    <w:rsid w:val="00F35C47"/>
    <w:rsid w:val="00F36D9A"/>
    <w:rsid w:val="00F40691"/>
    <w:rsid w:val="00F41813"/>
    <w:rsid w:val="00F44AE1"/>
    <w:rsid w:val="00F47FF5"/>
    <w:rsid w:val="00F52443"/>
    <w:rsid w:val="00F528A5"/>
    <w:rsid w:val="00F56B34"/>
    <w:rsid w:val="00F574F2"/>
    <w:rsid w:val="00F62BAB"/>
    <w:rsid w:val="00F67B60"/>
    <w:rsid w:val="00F67F06"/>
    <w:rsid w:val="00F73310"/>
    <w:rsid w:val="00F76866"/>
    <w:rsid w:val="00F8266C"/>
    <w:rsid w:val="00F829AF"/>
    <w:rsid w:val="00F83EDC"/>
    <w:rsid w:val="00F8720D"/>
    <w:rsid w:val="00F87771"/>
    <w:rsid w:val="00F87DDF"/>
    <w:rsid w:val="00F91055"/>
    <w:rsid w:val="00F91782"/>
    <w:rsid w:val="00F93632"/>
    <w:rsid w:val="00F93911"/>
    <w:rsid w:val="00F94279"/>
    <w:rsid w:val="00F94617"/>
    <w:rsid w:val="00F947A8"/>
    <w:rsid w:val="00FA0CFC"/>
    <w:rsid w:val="00FA3735"/>
    <w:rsid w:val="00FA3BC3"/>
    <w:rsid w:val="00FA66E7"/>
    <w:rsid w:val="00FA7480"/>
    <w:rsid w:val="00FB6AF4"/>
    <w:rsid w:val="00FC1188"/>
    <w:rsid w:val="00FC2ED6"/>
    <w:rsid w:val="00FC4B9D"/>
    <w:rsid w:val="00FC5FE0"/>
    <w:rsid w:val="00FD169B"/>
    <w:rsid w:val="00FD2412"/>
    <w:rsid w:val="00FD656A"/>
    <w:rsid w:val="00FD6A90"/>
    <w:rsid w:val="00FE1272"/>
    <w:rsid w:val="00FE42F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8"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268ED"/>
    <w:pPr>
      <w:spacing w:line="360" w:lineRule="auto"/>
      <w:ind w:firstLine="709"/>
    </w:pPr>
    <w:rPr>
      <w:rFonts w:ascii="Times New Roman" w:hAnsi="Times New Roman"/>
      <w:sz w:val="24"/>
      <w:szCs w:val="22"/>
      <w:lang w:eastAsia="en-US"/>
    </w:rPr>
  </w:style>
  <w:style w:type="paragraph" w:styleId="1">
    <w:name w:val="heading 1"/>
    <w:basedOn w:val="a"/>
    <w:next w:val="a"/>
    <w:link w:val="10"/>
    <w:qFormat/>
    <w:rsid w:val="00B14828"/>
    <w:pPr>
      <w:keepNext/>
      <w:keepLines/>
      <w:spacing w:before="480"/>
      <w:outlineLvl w:val="0"/>
    </w:pPr>
    <w:rPr>
      <w:rFonts w:ascii="Arial" w:eastAsia="Times New Roman" w:hAnsi="Arial"/>
      <w:b/>
      <w:bCs/>
      <w:sz w:val="28"/>
      <w:szCs w:val="28"/>
    </w:rPr>
  </w:style>
  <w:style w:type="paragraph" w:styleId="2">
    <w:name w:val="heading 2"/>
    <w:basedOn w:val="a"/>
    <w:next w:val="a"/>
    <w:link w:val="20"/>
    <w:unhideWhenUsed/>
    <w:qFormat/>
    <w:rsid w:val="00C52D24"/>
    <w:pPr>
      <w:keepNext/>
      <w:spacing w:before="320" w:after="320" w:line="240" w:lineRule="auto"/>
      <w:ind w:firstLine="0"/>
      <w:outlineLvl w:val="1"/>
    </w:pPr>
    <w:rPr>
      <w:rFonts w:ascii="Arial" w:eastAsia="Times New Roman" w:hAnsi="Arial" w:cs="Arial"/>
      <w:b/>
      <w:bCs/>
      <w:iCs/>
      <w:color w:val="17365D"/>
      <w:sz w:val="28"/>
      <w:szCs w:val="28"/>
      <w:lang w:eastAsia="ko-KR"/>
    </w:rPr>
  </w:style>
  <w:style w:type="paragraph" w:styleId="3">
    <w:name w:val="heading 3"/>
    <w:basedOn w:val="a"/>
    <w:next w:val="a"/>
    <w:link w:val="30"/>
    <w:unhideWhenUsed/>
    <w:qFormat/>
    <w:rsid w:val="00C52D24"/>
    <w:pPr>
      <w:keepNext/>
      <w:keepLines/>
      <w:spacing w:before="200" w:after="200" w:line="240" w:lineRule="auto"/>
      <w:ind w:firstLine="0"/>
      <w:outlineLvl w:val="2"/>
    </w:pPr>
    <w:rPr>
      <w:rFonts w:ascii="Arial" w:eastAsia="Times New Roman" w:hAnsi="Arial"/>
      <w:b/>
      <w:bCs/>
      <w:color w:val="17365D"/>
      <w:szCs w:val="24"/>
      <w:lang w:eastAsia="ko-KR"/>
    </w:rPr>
  </w:style>
  <w:style w:type="paragraph" w:styleId="4">
    <w:name w:val="heading 4"/>
    <w:basedOn w:val="a"/>
    <w:next w:val="a"/>
    <w:link w:val="40"/>
    <w:unhideWhenUsed/>
    <w:qFormat/>
    <w:rsid w:val="000B042D"/>
    <w:pPr>
      <w:keepNext/>
      <w:keepLines/>
      <w:spacing w:before="200" w:after="280" w:line="240" w:lineRule="auto"/>
      <w:ind w:firstLine="0"/>
      <w:outlineLvl w:val="3"/>
    </w:pPr>
    <w:rPr>
      <w:rFonts w:ascii="Cambria" w:eastAsia="Times New Roman" w:hAnsi="Cambria"/>
      <w:b/>
      <w:bCs/>
      <w:i/>
      <w:iCs/>
      <w:color w:val="17365D"/>
      <w:szCs w:val="24"/>
      <w:lang w:eastAsia="ko-KR"/>
    </w:rPr>
  </w:style>
  <w:style w:type="paragraph" w:styleId="5">
    <w:name w:val="heading 5"/>
    <w:basedOn w:val="a"/>
    <w:next w:val="a"/>
    <w:link w:val="50"/>
    <w:autoRedefine/>
    <w:uiPriority w:val="9"/>
    <w:unhideWhenUsed/>
    <w:qFormat/>
    <w:rsid w:val="00C52D24"/>
    <w:pPr>
      <w:keepNext/>
      <w:keepLines/>
      <w:spacing w:before="200" w:after="280" w:line="240" w:lineRule="auto"/>
      <w:ind w:firstLine="0"/>
      <w:outlineLvl w:val="4"/>
    </w:pPr>
    <w:rPr>
      <w:rFonts w:ascii="Cambria" w:eastAsia="Times New Roman" w:hAnsi="Cambria"/>
      <w:color w:val="243F60"/>
      <w:szCs w:val="24"/>
      <w:lang w:eastAsia="ko-KR"/>
    </w:rPr>
  </w:style>
  <w:style w:type="paragraph" w:styleId="8">
    <w:name w:val="heading 8"/>
    <w:basedOn w:val="a"/>
    <w:next w:val="a"/>
    <w:link w:val="80"/>
    <w:unhideWhenUsed/>
    <w:qFormat/>
    <w:rsid w:val="0093071C"/>
    <w:pPr>
      <w:keepNext/>
      <w:spacing w:line="240" w:lineRule="auto"/>
      <w:ind w:hanging="108"/>
      <w:outlineLvl w:val="7"/>
    </w:pPr>
    <w:rPr>
      <w:rFonts w:eastAsia="Times New Roman"/>
      <w:sz w:val="20"/>
      <w:szCs w:val="20"/>
      <w:lang w:eastAsia="ru-RU"/>
    </w:rPr>
  </w:style>
  <w:style w:type="paragraph" w:styleId="9">
    <w:name w:val="heading 9"/>
    <w:basedOn w:val="a"/>
    <w:next w:val="a"/>
    <w:link w:val="90"/>
    <w:uiPriority w:val="9"/>
    <w:semiHidden/>
    <w:unhideWhenUsed/>
    <w:qFormat/>
    <w:rsid w:val="0093071C"/>
    <w:pPr>
      <w:keepNext/>
      <w:keepLines/>
      <w:spacing w:before="200" w:line="276" w:lineRule="auto"/>
      <w:ind w:firstLine="0"/>
      <w:outlineLvl w:val="8"/>
    </w:pPr>
    <w:rPr>
      <w:rFonts w:ascii="Cambria" w:eastAsia="Times New Roman"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14828"/>
    <w:rPr>
      <w:rFonts w:ascii="Arial" w:eastAsia="Times New Roman" w:hAnsi="Arial" w:cs="Times New Roman"/>
      <w:b/>
      <w:bCs/>
      <w:sz w:val="28"/>
      <w:szCs w:val="28"/>
    </w:rPr>
  </w:style>
  <w:style w:type="character" w:customStyle="1" w:styleId="20">
    <w:name w:val="Заголовок 2 Знак"/>
    <w:basedOn w:val="a0"/>
    <w:link w:val="2"/>
    <w:rsid w:val="00C52D24"/>
    <w:rPr>
      <w:rFonts w:ascii="Arial" w:eastAsia="Times New Roman" w:hAnsi="Arial" w:cs="Arial"/>
      <w:b/>
      <w:bCs/>
      <w:iCs/>
      <w:color w:val="17365D"/>
      <w:sz w:val="28"/>
      <w:szCs w:val="28"/>
      <w:lang w:eastAsia="ko-KR"/>
    </w:rPr>
  </w:style>
  <w:style w:type="character" w:customStyle="1" w:styleId="30">
    <w:name w:val="Заголовок 3 Знак"/>
    <w:basedOn w:val="a0"/>
    <w:link w:val="3"/>
    <w:rsid w:val="00C52D24"/>
    <w:rPr>
      <w:rFonts w:ascii="Arial" w:eastAsia="Times New Roman" w:hAnsi="Arial" w:cs="Times New Roman"/>
      <w:b/>
      <w:bCs/>
      <w:color w:val="17365D"/>
      <w:sz w:val="24"/>
      <w:szCs w:val="24"/>
      <w:lang w:eastAsia="ko-KR"/>
    </w:rPr>
  </w:style>
  <w:style w:type="character" w:styleId="a3">
    <w:name w:val="Hyperlink"/>
    <w:basedOn w:val="a0"/>
    <w:uiPriority w:val="99"/>
    <w:unhideWhenUsed/>
    <w:rsid w:val="00C52D24"/>
    <w:rPr>
      <w:color w:val="0000FF"/>
      <w:u w:val="single"/>
    </w:rPr>
  </w:style>
  <w:style w:type="paragraph" w:styleId="11">
    <w:name w:val="toc 1"/>
    <w:basedOn w:val="a"/>
    <w:next w:val="a"/>
    <w:autoRedefine/>
    <w:uiPriority w:val="39"/>
    <w:unhideWhenUsed/>
    <w:qFormat/>
    <w:rsid w:val="00C52D24"/>
    <w:pPr>
      <w:spacing w:before="120" w:after="120" w:line="240" w:lineRule="auto"/>
      <w:ind w:firstLine="0"/>
    </w:pPr>
    <w:rPr>
      <w:rFonts w:eastAsia="Batang"/>
      <w:bCs/>
      <w:szCs w:val="20"/>
      <w:lang w:eastAsia="ko-KR"/>
    </w:rPr>
  </w:style>
  <w:style w:type="paragraph" w:styleId="21">
    <w:name w:val="toc 2"/>
    <w:basedOn w:val="a"/>
    <w:next w:val="a"/>
    <w:autoRedefine/>
    <w:uiPriority w:val="39"/>
    <w:unhideWhenUsed/>
    <w:qFormat/>
    <w:rsid w:val="00C52D24"/>
    <w:pPr>
      <w:spacing w:before="120" w:after="120" w:line="240" w:lineRule="auto"/>
      <w:ind w:left="238" w:firstLine="0"/>
    </w:pPr>
    <w:rPr>
      <w:rFonts w:eastAsia="Batang"/>
      <w:iCs/>
      <w:szCs w:val="20"/>
      <w:lang w:eastAsia="ko-KR"/>
    </w:rPr>
  </w:style>
  <w:style w:type="paragraph" w:styleId="31">
    <w:name w:val="toc 3"/>
    <w:basedOn w:val="a"/>
    <w:next w:val="a"/>
    <w:autoRedefine/>
    <w:uiPriority w:val="39"/>
    <w:unhideWhenUsed/>
    <w:qFormat/>
    <w:rsid w:val="0093071C"/>
    <w:pPr>
      <w:tabs>
        <w:tab w:val="right" w:leader="dot" w:pos="9911"/>
      </w:tabs>
      <w:spacing w:before="120" w:after="120" w:line="240" w:lineRule="auto"/>
      <w:ind w:left="482" w:firstLine="0"/>
    </w:pPr>
    <w:rPr>
      <w:rFonts w:eastAsia="Batang"/>
      <w:szCs w:val="20"/>
      <w:lang w:eastAsia="ko-KR"/>
    </w:rPr>
  </w:style>
  <w:style w:type="paragraph" w:styleId="a4">
    <w:name w:val="TOC Heading"/>
    <w:basedOn w:val="1"/>
    <w:next w:val="a"/>
    <w:uiPriority w:val="39"/>
    <w:semiHidden/>
    <w:unhideWhenUsed/>
    <w:qFormat/>
    <w:rsid w:val="00C52D24"/>
    <w:pPr>
      <w:keepNext w:val="0"/>
      <w:widowControl w:val="0"/>
      <w:spacing w:before="360" w:line="276" w:lineRule="auto"/>
      <w:ind w:firstLine="0"/>
      <w:jc w:val="both"/>
      <w:outlineLvl w:val="9"/>
    </w:pPr>
    <w:rPr>
      <w:caps/>
    </w:rPr>
  </w:style>
  <w:style w:type="paragraph" w:styleId="a5">
    <w:name w:val="Balloon Text"/>
    <w:basedOn w:val="a"/>
    <w:link w:val="a6"/>
    <w:uiPriority w:val="99"/>
    <w:semiHidden/>
    <w:unhideWhenUsed/>
    <w:rsid w:val="00C52D24"/>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C52D24"/>
    <w:rPr>
      <w:rFonts w:ascii="Tahoma" w:hAnsi="Tahoma" w:cs="Tahoma"/>
      <w:sz w:val="16"/>
      <w:szCs w:val="16"/>
    </w:rPr>
  </w:style>
  <w:style w:type="character" w:customStyle="1" w:styleId="40">
    <w:name w:val="Заголовок 4 Знак"/>
    <w:basedOn w:val="a0"/>
    <w:link w:val="4"/>
    <w:rsid w:val="000B042D"/>
    <w:rPr>
      <w:rFonts w:ascii="Cambria" w:eastAsia="Times New Roman" w:hAnsi="Cambria" w:cs="Times New Roman"/>
      <w:b/>
      <w:bCs/>
      <w:i/>
      <w:iCs/>
      <w:color w:val="17365D"/>
      <w:sz w:val="24"/>
      <w:szCs w:val="24"/>
      <w:lang w:eastAsia="ko-KR"/>
    </w:rPr>
  </w:style>
  <w:style w:type="character" w:customStyle="1" w:styleId="50">
    <w:name w:val="Заголовок 5 Знак"/>
    <w:basedOn w:val="a0"/>
    <w:link w:val="5"/>
    <w:uiPriority w:val="9"/>
    <w:rsid w:val="00C52D24"/>
    <w:rPr>
      <w:rFonts w:ascii="Cambria" w:eastAsia="Times New Roman" w:hAnsi="Cambria" w:cs="Times New Roman"/>
      <w:color w:val="243F60"/>
      <w:sz w:val="24"/>
      <w:szCs w:val="24"/>
      <w:lang w:eastAsia="ko-KR"/>
    </w:rPr>
  </w:style>
  <w:style w:type="character" w:customStyle="1" w:styleId="a7">
    <w:name w:val="Верхний колонтитул Знак"/>
    <w:basedOn w:val="a0"/>
    <w:link w:val="a8"/>
    <w:uiPriority w:val="99"/>
    <w:rsid w:val="00C52D24"/>
    <w:rPr>
      <w:rFonts w:ascii="Times New Roman" w:eastAsia="Batang" w:hAnsi="Times New Roman" w:cs="Times New Roman"/>
      <w:sz w:val="24"/>
      <w:szCs w:val="24"/>
      <w:lang w:eastAsia="ko-KR"/>
    </w:rPr>
  </w:style>
  <w:style w:type="paragraph" w:styleId="a8">
    <w:name w:val="header"/>
    <w:basedOn w:val="a"/>
    <w:link w:val="a7"/>
    <w:uiPriority w:val="99"/>
    <w:unhideWhenUsed/>
    <w:rsid w:val="00C52D24"/>
    <w:pPr>
      <w:tabs>
        <w:tab w:val="center" w:pos="4677"/>
        <w:tab w:val="right" w:pos="9355"/>
      </w:tabs>
      <w:spacing w:line="240" w:lineRule="auto"/>
      <w:ind w:firstLine="0"/>
    </w:pPr>
    <w:rPr>
      <w:rFonts w:eastAsia="Batang"/>
      <w:szCs w:val="24"/>
      <w:lang w:eastAsia="ko-KR"/>
    </w:rPr>
  </w:style>
  <w:style w:type="character" w:customStyle="1" w:styleId="a9">
    <w:name w:val="Нижний колонтитул Знак"/>
    <w:basedOn w:val="a0"/>
    <w:link w:val="aa"/>
    <w:uiPriority w:val="99"/>
    <w:rsid w:val="00C52D24"/>
    <w:rPr>
      <w:rFonts w:ascii="Times New Roman" w:eastAsia="Batang" w:hAnsi="Times New Roman" w:cs="Times New Roman"/>
      <w:sz w:val="24"/>
      <w:szCs w:val="24"/>
      <w:lang w:eastAsia="ko-KR"/>
    </w:rPr>
  </w:style>
  <w:style w:type="paragraph" w:styleId="aa">
    <w:name w:val="footer"/>
    <w:basedOn w:val="a"/>
    <w:link w:val="a9"/>
    <w:uiPriority w:val="99"/>
    <w:unhideWhenUsed/>
    <w:rsid w:val="00C52D24"/>
    <w:pPr>
      <w:tabs>
        <w:tab w:val="center" w:pos="4677"/>
        <w:tab w:val="right" w:pos="9355"/>
      </w:tabs>
      <w:spacing w:line="240" w:lineRule="auto"/>
      <w:ind w:firstLine="0"/>
    </w:pPr>
    <w:rPr>
      <w:rFonts w:eastAsia="Batang"/>
      <w:szCs w:val="24"/>
      <w:lang w:eastAsia="ko-KR"/>
    </w:rPr>
  </w:style>
  <w:style w:type="paragraph" w:styleId="ab">
    <w:name w:val="Body Text Indent"/>
    <w:basedOn w:val="a"/>
    <w:link w:val="ac"/>
    <w:unhideWhenUsed/>
    <w:rsid w:val="00C52D24"/>
    <w:pPr>
      <w:suppressLineNumbers/>
      <w:spacing w:line="240" w:lineRule="auto"/>
      <w:ind w:firstLine="567"/>
      <w:jc w:val="both"/>
    </w:pPr>
    <w:rPr>
      <w:rFonts w:eastAsia="Times New Roman"/>
      <w:sz w:val="20"/>
      <w:szCs w:val="20"/>
      <w:lang w:eastAsia="ru-RU"/>
    </w:rPr>
  </w:style>
  <w:style w:type="character" w:customStyle="1" w:styleId="ac">
    <w:name w:val="Основной текст с отступом Знак"/>
    <w:basedOn w:val="a0"/>
    <w:link w:val="ab"/>
    <w:rsid w:val="00C52D24"/>
    <w:rPr>
      <w:rFonts w:ascii="Times New Roman" w:eastAsia="Times New Roman" w:hAnsi="Times New Roman" w:cs="Times New Roman"/>
      <w:sz w:val="20"/>
      <w:szCs w:val="20"/>
      <w:lang w:eastAsia="ru-RU"/>
    </w:rPr>
  </w:style>
  <w:style w:type="paragraph" w:styleId="ad">
    <w:name w:val="List Paragraph"/>
    <w:basedOn w:val="a"/>
    <w:uiPriority w:val="34"/>
    <w:qFormat/>
    <w:rsid w:val="00C52D24"/>
    <w:pPr>
      <w:spacing w:line="240" w:lineRule="auto"/>
      <w:ind w:left="720" w:firstLine="0"/>
      <w:contextualSpacing/>
    </w:pPr>
    <w:rPr>
      <w:rFonts w:eastAsia="Batang"/>
      <w:szCs w:val="24"/>
      <w:lang w:eastAsia="ko-KR"/>
    </w:rPr>
  </w:style>
  <w:style w:type="paragraph" w:customStyle="1" w:styleId="12">
    <w:name w:val="Стиль1"/>
    <w:basedOn w:val="a"/>
    <w:rsid w:val="00C52D24"/>
    <w:pPr>
      <w:widowControl w:val="0"/>
      <w:spacing w:before="240" w:after="240"/>
      <w:ind w:firstLine="0"/>
    </w:pPr>
    <w:rPr>
      <w:rFonts w:ascii="Arial" w:eastAsia="Batang" w:hAnsi="Arial" w:cs="Arial"/>
      <w:b/>
      <w:sz w:val="28"/>
      <w:szCs w:val="28"/>
      <w:lang w:eastAsia="ko-KR"/>
    </w:rPr>
  </w:style>
  <w:style w:type="paragraph" w:customStyle="1" w:styleId="ae">
    <w:name w:val="Знак"/>
    <w:basedOn w:val="a"/>
    <w:rsid w:val="00C52D24"/>
    <w:pPr>
      <w:spacing w:after="160" w:line="240" w:lineRule="exact"/>
      <w:ind w:firstLine="0"/>
    </w:pPr>
    <w:rPr>
      <w:rFonts w:ascii="Verdana" w:eastAsia="Times New Roman" w:hAnsi="Verdana" w:cs="Verdana"/>
      <w:sz w:val="20"/>
      <w:szCs w:val="20"/>
      <w:lang w:val="en-US"/>
    </w:rPr>
  </w:style>
  <w:style w:type="character" w:customStyle="1" w:styleId="22">
    <w:name w:val="Стиль2 Знак"/>
    <w:basedOn w:val="30"/>
    <w:link w:val="23"/>
    <w:locked/>
    <w:rsid w:val="00C52D24"/>
    <w:rPr>
      <w:rFonts w:ascii="Arial" w:eastAsia="Times New Roman" w:hAnsi="Arial" w:cs="Times New Roman"/>
      <w:b/>
      <w:bCs/>
      <w:color w:val="17365D"/>
      <w:sz w:val="24"/>
      <w:szCs w:val="24"/>
      <w:lang w:eastAsia="ko-KR"/>
    </w:rPr>
  </w:style>
  <w:style w:type="paragraph" w:customStyle="1" w:styleId="23">
    <w:name w:val="Стиль2"/>
    <w:basedOn w:val="3"/>
    <w:link w:val="22"/>
    <w:qFormat/>
    <w:rsid w:val="00C52D24"/>
  </w:style>
  <w:style w:type="table" w:styleId="af">
    <w:name w:val="Table Grid"/>
    <w:basedOn w:val="a1"/>
    <w:uiPriority w:val="59"/>
    <w:rsid w:val="00C52D24"/>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0">
    <w:name w:val="FollowedHyperlink"/>
    <w:basedOn w:val="a0"/>
    <w:uiPriority w:val="99"/>
    <w:semiHidden/>
    <w:unhideWhenUsed/>
    <w:rsid w:val="00990BA1"/>
    <w:rPr>
      <w:color w:val="800080"/>
      <w:u w:val="single"/>
    </w:rPr>
  </w:style>
  <w:style w:type="character" w:customStyle="1" w:styleId="80">
    <w:name w:val="Заголовок 8 Знак"/>
    <w:basedOn w:val="a0"/>
    <w:link w:val="8"/>
    <w:rsid w:val="0093071C"/>
    <w:rPr>
      <w:rFonts w:ascii="Times New Roman" w:eastAsia="Times New Roman" w:hAnsi="Times New Roman" w:cs="Times New Roman"/>
      <w:sz w:val="20"/>
      <w:szCs w:val="20"/>
      <w:lang w:eastAsia="ru-RU"/>
    </w:rPr>
  </w:style>
  <w:style w:type="character" w:customStyle="1" w:styleId="90">
    <w:name w:val="Заголовок 9 Знак"/>
    <w:basedOn w:val="a0"/>
    <w:link w:val="9"/>
    <w:uiPriority w:val="9"/>
    <w:semiHidden/>
    <w:rsid w:val="0093071C"/>
    <w:rPr>
      <w:rFonts w:ascii="Cambria" w:eastAsia="Times New Roman" w:hAnsi="Cambria" w:cs="Times New Roman"/>
      <w:i/>
      <w:iCs/>
      <w:color w:val="404040"/>
      <w:sz w:val="20"/>
      <w:szCs w:val="20"/>
    </w:rPr>
  </w:style>
  <w:style w:type="paragraph" w:styleId="af1">
    <w:name w:val="Body Text"/>
    <w:basedOn w:val="a"/>
    <w:link w:val="af2"/>
    <w:semiHidden/>
    <w:unhideWhenUsed/>
    <w:rsid w:val="0093071C"/>
    <w:pPr>
      <w:spacing w:line="240" w:lineRule="auto"/>
      <w:ind w:firstLine="0"/>
      <w:jc w:val="both"/>
    </w:pPr>
    <w:rPr>
      <w:rFonts w:eastAsia="Times New Roman"/>
      <w:sz w:val="20"/>
      <w:szCs w:val="20"/>
      <w:lang w:eastAsia="ru-RU"/>
    </w:rPr>
  </w:style>
  <w:style w:type="character" w:customStyle="1" w:styleId="af2">
    <w:name w:val="Основной текст Знак"/>
    <w:basedOn w:val="a0"/>
    <w:link w:val="af1"/>
    <w:semiHidden/>
    <w:rsid w:val="0093071C"/>
    <w:rPr>
      <w:rFonts w:ascii="Times New Roman" w:eastAsia="Times New Roman" w:hAnsi="Times New Roman" w:cs="Times New Roman"/>
      <w:sz w:val="20"/>
      <w:szCs w:val="20"/>
      <w:lang w:eastAsia="ru-RU"/>
    </w:rPr>
  </w:style>
  <w:style w:type="paragraph" w:styleId="24">
    <w:name w:val="Body Text Indent 2"/>
    <w:basedOn w:val="a"/>
    <w:link w:val="25"/>
    <w:semiHidden/>
    <w:unhideWhenUsed/>
    <w:rsid w:val="0093071C"/>
    <w:pPr>
      <w:spacing w:after="120" w:line="480" w:lineRule="auto"/>
      <w:ind w:left="283" w:firstLine="0"/>
    </w:pPr>
    <w:rPr>
      <w:rFonts w:ascii="Calibri" w:hAnsi="Calibri"/>
      <w:sz w:val="22"/>
    </w:rPr>
  </w:style>
  <w:style w:type="character" w:customStyle="1" w:styleId="25">
    <w:name w:val="Основной текст с отступом 2 Знак"/>
    <w:basedOn w:val="a0"/>
    <w:link w:val="24"/>
    <w:semiHidden/>
    <w:rsid w:val="0093071C"/>
  </w:style>
  <w:style w:type="paragraph" w:customStyle="1" w:styleId="Default">
    <w:name w:val="Default"/>
    <w:rsid w:val="00571A4F"/>
    <w:pPr>
      <w:autoSpaceDE w:val="0"/>
      <w:autoSpaceDN w:val="0"/>
      <w:adjustRightInd w:val="0"/>
    </w:pPr>
    <w:rPr>
      <w:rFonts w:ascii="Arial" w:hAnsi="Arial" w:cs="Arial"/>
      <w:color w:val="000000"/>
      <w:sz w:val="24"/>
      <w:szCs w:val="24"/>
    </w:rPr>
  </w:style>
  <w:style w:type="character" w:customStyle="1" w:styleId="apple-converted-space">
    <w:name w:val="apple-converted-space"/>
    <w:basedOn w:val="a0"/>
    <w:rsid w:val="004417A8"/>
  </w:style>
  <w:style w:type="paragraph" w:styleId="af3">
    <w:name w:val="Revision"/>
    <w:hidden/>
    <w:uiPriority w:val="99"/>
    <w:semiHidden/>
    <w:rsid w:val="00C65EFA"/>
    <w:rPr>
      <w:rFonts w:ascii="Times New Roman" w:hAnsi="Times New Roman"/>
      <w:sz w:val="24"/>
      <w:szCs w:val="22"/>
      <w:lang w:eastAsia="en-US"/>
    </w:rPr>
  </w:style>
  <w:style w:type="character" w:styleId="af4">
    <w:name w:val="annotation reference"/>
    <w:basedOn w:val="a0"/>
    <w:uiPriority w:val="99"/>
    <w:semiHidden/>
    <w:unhideWhenUsed/>
    <w:rsid w:val="00CF6BE2"/>
    <w:rPr>
      <w:sz w:val="16"/>
      <w:szCs w:val="16"/>
    </w:rPr>
  </w:style>
  <w:style w:type="paragraph" w:styleId="af5">
    <w:name w:val="annotation text"/>
    <w:basedOn w:val="a"/>
    <w:link w:val="af6"/>
    <w:uiPriority w:val="99"/>
    <w:semiHidden/>
    <w:unhideWhenUsed/>
    <w:rsid w:val="00CF6BE2"/>
    <w:rPr>
      <w:sz w:val="20"/>
      <w:szCs w:val="20"/>
    </w:rPr>
  </w:style>
  <w:style w:type="character" w:customStyle="1" w:styleId="af6">
    <w:name w:val="Текст примечания Знак"/>
    <w:basedOn w:val="a0"/>
    <w:link w:val="af5"/>
    <w:uiPriority w:val="99"/>
    <w:semiHidden/>
    <w:rsid w:val="00CF6BE2"/>
    <w:rPr>
      <w:rFonts w:ascii="Times New Roman" w:hAnsi="Times New Roman"/>
      <w:lang w:eastAsia="en-US"/>
    </w:rPr>
  </w:style>
  <w:style w:type="paragraph" w:styleId="af7">
    <w:name w:val="annotation subject"/>
    <w:basedOn w:val="af5"/>
    <w:next w:val="af5"/>
    <w:link w:val="af8"/>
    <w:uiPriority w:val="99"/>
    <w:semiHidden/>
    <w:unhideWhenUsed/>
    <w:rsid w:val="00CF6BE2"/>
    <w:rPr>
      <w:b/>
      <w:bCs/>
    </w:rPr>
  </w:style>
  <w:style w:type="character" w:customStyle="1" w:styleId="af8">
    <w:name w:val="Тема примечания Знак"/>
    <w:basedOn w:val="af6"/>
    <w:link w:val="af7"/>
    <w:uiPriority w:val="99"/>
    <w:semiHidden/>
    <w:rsid w:val="00CF6BE2"/>
    <w:rPr>
      <w:rFonts w:ascii="Times New Roman" w:hAnsi="Times New Roman"/>
      <w:b/>
      <w:bCs/>
      <w:lang w:eastAsia="en-US"/>
    </w:rPr>
  </w:style>
  <w:style w:type="character" w:styleId="af9">
    <w:name w:val="Placeholder Text"/>
    <w:basedOn w:val="a0"/>
    <w:uiPriority w:val="99"/>
    <w:semiHidden/>
    <w:rsid w:val="00782A78"/>
    <w:rPr>
      <w:color w:val="80808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ru-RU"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79108350">
      <w:bodyDiv w:val="1"/>
      <w:marLeft w:val="0"/>
      <w:marRight w:val="0"/>
      <w:marTop w:val="0"/>
      <w:marBottom w:val="0"/>
      <w:divBdr>
        <w:top w:val="none" w:sz="0" w:space="0" w:color="auto"/>
        <w:left w:val="none" w:sz="0" w:space="0" w:color="auto"/>
        <w:bottom w:val="none" w:sz="0" w:space="0" w:color="auto"/>
        <w:right w:val="none" w:sz="0" w:space="0" w:color="auto"/>
      </w:divBdr>
    </w:div>
    <w:div w:id="669411999">
      <w:bodyDiv w:val="1"/>
      <w:marLeft w:val="0"/>
      <w:marRight w:val="0"/>
      <w:marTop w:val="0"/>
      <w:marBottom w:val="0"/>
      <w:divBdr>
        <w:top w:val="none" w:sz="0" w:space="0" w:color="auto"/>
        <w:left w:val="none" w:sz="0" w:space="0" w:color="auto"/>
        <w:bottom w:val="none" w:sz="0" w:space="0" w:color="auto"/>
        <w:right w:val="none" w:sz="0" w:space="0" w:color="auto"/>
      </w:divBdr>
    </w:div>
    <w:div w:id="898831367">
      <w:bodyDiv w:val="1"/>
      <w:marLeft w:val="0"/>
      <w:marRight w:val="0"/>
      <w:marTop w:val="0"/>
      <w:marBottom w:val="0"/>
      <w:divBdr>
        <w:top w:val="none" w:sz="0" w:space="0" w:color="auto"/>
        <w:left w:val="none" w:sz="0" w:space="0" w:color="auto"/>
        <w:bottom w:val="none" w:sz="0" w:space="0" w:color="auto"/>
        <w:right w:val="none" w:sz="0" w:space="0" w:color="auto"/>
      </w:divBdr>
    </w:div>
    <w:div w:id="1040474113">
      <w:bodyDiv w:val="1"/>
      <w:marLeft w:val="0"/>
      <w:marRight w:val="0"/>
      <w:marTop w:val="0"/>
      <w:marBottom w:val="0"/>
      <w:divBdr>
        <w:top w:val="none" w:sz="0" w:space="0" w:color="auto"/>
        <w:left w:val="none" w:sz="0" w:space="0" w:color="auto"/>
        <w:bottom w:val="none" w:sz="0" w:space="0" w:color="auto"/>
        <w:right w:val="none" w:sz="0" w:space="0" w:color="auto"/>
      </w:divBdr>
    </w:div>
    <w:div w:id="1081020935">
      <w:bodyDiv w:val="1"/>
      <w:marLeft w:val="0"/>
      <w:marRight w:val="0"/>
      <w:marTop w:val="0"/>
      <w:marBottom w:val="0"/>
      <w:divBdr>
        <w:top w:val="none" w:sz="0" w:space="0" w:color="auto"/>
        <w:left w:val="none" w:sz="0" w:space="0" w:color="auto"/>
        <w:bottom w:val="none" w:sz="0" w:space="0" w:color="auto"/>
        <w:right w:val="none" w:sz="0" w:space="0" w:color="auto"/>
      </w:divBdr>
    </w:div>
    <w:div w:id="1202672243">
      <w:bodyDiv w:val="1"/>
      <w:marLeft w:val="0"/>
      <w:marRight w:val="0"/>
      <w:marTop w:val="0"/>
      <w:marBottom w:val="0"/>
      <w:divBdr>
        <w:top w:val="none" w:sz="0" w:space="0" w:color="auto"/>
        <w:left w:val="none" w:sz="0" w:space="0" w:color="auto"/>
        <w:bottom w:val="none" w:sz="0" w:space="0" w:color="auto"/>
        <w:right w:val="none" w:sz="0" w:space="0" w:color="auto"/>
      </w:divBdr>
    </w:div>
    <w:div w:id="1297875750">
      <w:bodyDiv w:val="1"/>
      <w:marLeft w:val="0"/>
      <w:marRight w:val="0"/>
      <w:marTop w:val="0"/>
      <w:marBottom w:val="0"/>
      <w:divBdr>
        <w:top w:val="none" w:sz="0" w:space="0" w:color="auto"/>
        <w:left w:val="none" w:sz="0" w:space="0" w:color="auto"/>
        <w:bottom w:val="none" w:sz="0" w:space="0" w:color="auto"/>
        <w:right w:val="none" w:sz="0" w:space="0" w:color="auto"/>
      </w:divBdr>
    </w:div>
    <w:div w:id="1424255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3.bin"/><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1.emf"/><Relationship Id="rId84" Type="http://schemas.openxmlformats.org/officeDocument/2006/relationships/oleObject" Target="embeddings/oleObject37.bin"/><Relationship Id="rId89" Type="http://schemas.openxmlformats.org/officeDocument/2006/relationships/image" Target="media/image42.emf"/><Relationship Id="rId112" Type="http://schemas.openxmlformats.org/officeDocument/2006/relationships/oleObject" Target="embeddings/oleObject51.bin"/><Relationship Id="rId133" Type="http://schemas.openxmlformats.org/officeDocument/2006/relationships/fontTable" Target="fontTable.xml"/><Relationship Id="rId16" Type="http://schemas.openxmlformats.org/officeDocument/2006/relationships/oleObject" Target="embeddings/oleObject4.bin"/><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5.bin"/><Relationship Id="rId102" Type="http://schemas.openxmlformats.org/officeDocument/2006/relationships/oleObject" Target="embeddings/oleObject46.bin"/><Relationship Id="rId123" Type="http://schemas.openxmlformats.org/officeDocument/2006/relationships/oleObject" Target="embeddings/oleObject56.bin"/><Relationship Id="rId128" Type="http://schemas.openxmlformats.org/officeDocument/2006/relationships/image" Target="media/image62.emf"/><Relationship Id="rId5" Type="http://schemas.openxmlformats.org/officeDocument/2006/relationships/webSettings" Target="webSettings.xml"/><Relationship Id="rId90" Type="http://schemas.openxmlformats.org/officeDocument/2006/relationships/oleObject" Target="embeddings/oleObject40.bin"/><Relationship Id="rId95" Type="http://schemas.openxmlformats.org/officeDocument/2006/relationships/image" Target="media/image45.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30.bin"/><Relationship Id="rId77" Type="http://schemas.openxmlformats.org/officeDocument/2006/relationships/oleObject" Target="embeddings/oleObject34.bin"/><Relationship Id="rId100" Type="http://schemas.openxmlformats.org/officeDocument/2006/relationships/oleObject" Target="embeddings/oleObject45.bin"/><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image" Target="media/image57.emf"/><Relationship Id="rId126" Type="http://schemas.openxmlformats.org/officeDocument/2006/relationships/image" Target="media/image61.emf"/><Relationship Id="rId13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21.bin"/><Relationship Id="rId72" Type="http://schemas.openxmlformats.org/officeDocument/2006/relationships/image" Target="media/image33.emf"/><Relationship Id="rId80" Type="http://schemas.openxmlformats.org/officeDocument/2006/relationships/image" Target="media/image37.png"/><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44.bin"/><Relationship Id="rId121" Type="http://schemas.openxmlformats.org/officeDocument/2006/relationships/oleObject" Target="embeddings/oleObject55.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image" Target="media/image49.emf"/><Relationship Id="rId108" Type="http://schemas.openxmlformats.org/officeDocument/2006/relationships/oleObject" Target="embeddings/oleObject49.bin"/><Relationship Id="rId116" Type="http://schemas.openxmlformats.org/officeDocument/2006/relationships/image" Target="media/image56.emf"/><Relationship Id="rId124" Type="http://schemas.openxmlformats.org/officeDocument/2006/relationships/image" Target="media/image60.emf"/><Relationship Id="rId129" Type="http://schemas.openxmlformats.org/officeDocument/2006/relationships/oleObject" Target="embeddings/oleObject59.bin"/><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3.bin"/><Relationship Id="rId83" Type="http://schemas.openxmlformats.org/officeDocument/2006/relationships/image" Target="media/image39.emf"/><Relationship Id="rId88" Type="http://schemas.openxmlformats.org/officeDocument/2006/relationships/oleObject" Target="embeddings/oleObject39.bin"/><Relationship Id="rId91" Type="http://schemas.openxmlformats.org/officeDocument/2006/relationships/image" Target="media/image43.emf"/><Relationship Id="rId96" Type="http://schemas.openxmlformats.org/officeDocument/2006/relationships/oleObject" Target="embeddings/oleObject43.bin"/><Relationship Id="rId111" Type="http://schemas.openxmlformats.org/officeDocument/2006/relationships/image" Target="media/image53.emf"/><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oleObject" Target="embeddings/oleObject48.bin"/><Relationship Id="rId114" Type="http://schemas.openxmlformats.org/officeDocument/2006/relationships/oleObject" Target="embeddings/oleObject52.bin"/><Relationship Id="rId119" Type="http://schemas.openxmlformats.org/officeDocument/2006/relationships/oleObject" Target="embeddings/oleObject54.bin"/><Relationship Id="rId127" Type="http://schemas.openxmlformats.org/officeDocument/2006/relationships/oleObject" Target="embeddings/oleObject58.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6.emf"/><Relationship Id="rId81" Type="http://schemas.openxmlformats.org/officeDocument/2006/relationships/image" Target="media/image38.e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image" Target="media/image59.emf"/><Relationship Id="rId130" Type="http://schemas.openxmlformats.org/officeDocument/2006/relationships/image" Target="media/image63.emf"/><Relationship Id="rId135"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3.bin"/><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oleObject" Target="embeddings/oleObject47.bin"/><Relationship Id="rId120" Type="http://schemas.openxmlformats.org/officeDocument/2006/relationships/image" Target="media/image58.emf"/><Relationship Id="rId125" Type="http://schemas.openxmlformats.org/officeDocument/2006/relationships/oleObject" Target="embeddings/oleObject57.bin"/><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oleObject" Target="embeddings/oleObject41.bin"/><Relationship Id="rId2" Type="http://schemas.openxmlformats.org/officeDocument/2006/relationships/numbering" Target="numbering.xml"/><Relationship Id="rId29" Type="http://schemas.openxmlformats.org/officeDocument/2006/relationships/hyperlink" Target="https://ru.wikipedia.org/wiki/%D0%93%D0%B8%D0%BF%D0%B5%D1%80%D1%82%D0%B5%D0%BA%D1%81%D1%82" TargetMode="External"/><Relationship Id="rId24" Type="http://schemas.openxmlformats.org/officeDocument/2006/relationships/oleObject" Target="embeddings/oleObject8.bin"/><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image" Target="media/image41.emf"/><Relationship Id="rId110" Type="http://schemas.openxmlformats.org/officeDocument/2006/relationships/oleObject" Target="embeddings/oleObject50.bin"/><Relationship Id="rId115" Type="http://schemas.openxmlformats.org/officeDocument/2006/relationships/image" Target="media/image55.png"/><Relationship Id="rId131" Type="http://schemas.openxmlformats.org/officeDocument/2006/relationships/oleObject" Target="embeddings/oleObject60.bin"/><Relationship Id="rId61" Type="http://schemas.openxmlformats.org/officeDocument/2006/relationships/oleObject" Target="embeddings/oleObject26.bin"/><Relationship Id="rId82" Type="http://schemas.openxmlformats.org/officeDocument/2006/relationships/oleObject" Target="embeddings/oleObject36.bin"/><Relationship Id="rId19" Type="http://schemas.openxmlformats.org/officeDocument/2006/relationships/image" Target="media/image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97E81DE0-6734-40A6-8BD2-23C0932DE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0</TotalTime>
  <Pages>71</Pages>
  <Words>14889</Words>
  <Characters>84870</Characters>
  <Application>Microsoft Office Word</Application>
  <DocSecurity>0</DocSecurity>
  <Lines>707</Lines>
  <Paragraphs>1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95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izarti</dc:creator>
  <cp:lastModifiedBy>elizarti</cp:lastModifiedBy>
  <cp:revision>137</cp:revision>
  <dcterms:created xsi:type="dcterms:W3CDTF">2016-02-09T18:51:00Z</dcterms:created>
  <dcterms:modified xsi:type="dcterms:W3CDTF">2016-03-29T11:42:00Z</dcterms:modified>
</cp:coreProperties>
</file>